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5709FF" w14:textId="77777777" w:rsidR="00C57182" w:rsidRDefault="00C57182" w:rsidP="00C57182">
      <w:pPr>
        <w:spacing w:line="240" w:lineRule="auto"/>
        <w:jc w:val="center"/>
        <w:rPr>
          <w:rFonts w:ascii="Times New Roman" w:eastAsia="Calibri" w:hAnsi="Times New Roman" w:cs="Times New Roman"/>
          <w:caps/>
          <w:sz w:val="28"/>
          <w:szCs w:val="28"/>
        </w:rPr>
      </w:pPr>
      <w:r>
        <w:rPr>
          <w:rFonts w:ascii="Times New Roman" w:eastAsia="Calibri" w:hAnsi="Times New Roman" w:cs="Times New Roman"/>
          <w:caps/>
          <w:sz w:val="28"/>
          <w:szCs w:val="28"/>
        </w:rPr>
        <w:t>МИНИСТЕРСТВО НАУКИ и высшего образования</w:t>
      </w:r>
    </w:p>
    <w:p w14:paraId="6D276057" w14:textId="77777777" w:rsidR="00C57182" w:rsidRDefault="00C57182" w:rsidP="00C57182">
      <w:pPr>
        <w:autoSpaceDE w:val="0"/>
        <w:autoSpaceDN w:val="0"/>
        <w:adjustRightInd w:val="0"/>
        <w:spacing w:line="240" w:lineRule="auto"/>
        <w:jc w:val="center"/>
        <w:rPr>
          <w:rFonts w:ascii="Times New Roman" w:eastAsia="Times New Roman" w:hAnsi="Times New Roman" w:cs="Times New Roman"/>
          <w:iCs/>
          <w:caps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iCs/>
          <w:caps/>
          <w:color w:val="000000"/>
          <w:sz w:val="28"/>
          <w:szCs w:val="28"/>
        </w:rPr>
        <w:t>РОССИЙСКОЙ ФЕДЕРАЦИИ</w:t>
      </w:r>
    </w:p>
    <w:p w14:paraId="1AA7C83E" w14:textId="77777777" w:rsidR="00C57182" w:rsidRDefault="00C57182" w:rsidP="00C57182">
      <w:pPr>
        <w:spacing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Федеральное государственное автономное образовательное учреждение</w:t>
      </w:r>
    </w:p>
    <w:p w14:paraId="31B9B5E3" w14:textId="77777777" w:rsidR="00C57182" w:rsidRDefault="00C57182" w:rsidP="00C57182">
      <w:pPr>
        <w:spacing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ысшего образования </w:t>
      </w:r>
    </w:p>
    <w:p w14:paraId="3C838441" w14:textId="77777777" w:rsidR="00C57182" w:rsidRDefault="00C57182" w:rsidP="00C57182">
      <w:pPr>
        <w:spacing w:line="240" w:lineRule="auto"/>
        <w:jc w:val="center"/>
        <w:rPr>
          <w:rFonts w:ascii="Times New Roman" w:eastAsia="Calibri" w:hAnsi="Times New Roman" w:cs="Segoe UI Symbol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«Санкт-Петербургский политехнический университет Петра Великого» </w:t>
      </w:r>
    </w:p>
    <w:p w14:paraId="1C7593B2" w14:textId="77777777" w:rsidR="00C57182" w:rsidRDefault="00C57182" w:rsidP="00C57182">
      <w:pPr>
        <w:spacing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(ФГАОУ ВО «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СПбПУ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») </w:t>
      </w:r>
    </w:p>
    <w:p w14:paraId="65AFE496" w14:textId="77777777" w:rsidR="00C57182" w:rsidRDefault="00C57182" w:rsidP="00C57182">
      <w:pPr>
        <w:spacing w:after="252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Институт среднего профессионального образования </w:t>
      </w:r>
    </w:p>
    <w:p w14:paraId="27E12EED" w14:textId="77777777" w:rsidR="00C57182" w:rsidRDefault="00C57182" w:rsidP="00C57182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Отчёт по лабораторной работе</w:t>
      </w:r>
    </w:p>
    <w:p w14:paraId="04D20B2D" w14:textId="77777777" w:rsidR="00C57182" w:rsidRDefault="00C57182" w:rsidP="00C57182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Тема: «</w:t>
      </w:r>
      <w:bookmarkStart w:id="0" w:name="_GoBack"/>
      <w:r>
        <w:rPr>
          <w:rFonts w:ascii="Times New Roman" w:hAnsi="Times New Roman" w:cs="Times New Roman"/>
          <w:b/>
          <w:bCs/>
          <w:sz w:val="28"/>
          <w:szCs w:val="28"/>
        </w:rPr>
        <w:t>Проектирование графического интерфейса пользователя</w:t>
      </w:r>
      <w:bookmarkEnd w:id="0"/>
      <w:r>
        <w:rPr>
          <w:rFonts w:ascii="Times New Roman" w:eastAsia="Calibri" w:hAnsi="Times New Roman" w:cs="Times New Roman"/>
          <w:b/>
          <w:bCs/>
          <w:sz w:val="28"/>
          <w:szCs w:val="28"/>
        </w:rPr>
        <w:t>»</w:t>
      </w:r>
    </w:p>
    <w:p w14:paraId="09035EFF" w14:textId="77777777" w:rsidR="00C57182" w:rsidRDefault="00C57182" w:rsidP="00C57182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iCs/>
          <w:sz w:val="24"/>
          <w:szCs w:val="24"/>
        </w:rPr>
        <w:t xml:space="preserve">Выполнила студентка </w:t>
      </w:r>
    </w:p>
    <w:p w14:paraId="615FFF1A" w14:textId="77777777" w:rsidR="00C57182" w:rsidRDefault="00C57182" w:rsidP="00C57182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iCs/>
          <w:sz w:val="24"/>
          <w:szCs w:val="24"/>
        </w:rPr>
        <w:t>специальности</w:t>
      </w:r>
      <w:r>
        <w:rPr>
          <w:rFonts w:ascii="Times New Roman" w:eastAsia="Calibri" w:hAnsi="Times New Roman" w:cs="Times New Roman"/>
          <w:sz w:val="24"/>
          <w:szCs w:val="24"/>
        </w:rPr>
        <w:t xml:space="preserve"> 09.02.07</w:t>
      </w:r>
    </w:p>
    <w:p w14:paraId="3ACA7791" w14:textId="77777777" w:rsidR="00C57182" w:rsidRDefault="00C57182" w:rsidP="00C57182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Информационные системы и программирование</w:t>
      </w:r>
    </w:p>
    <w:p w14:paraId="0459B777" w14:textId="77777777" w:rsidR="00C57182" w:rsidRDefault="00C57182" w:rsidP="00C57182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14:paraId="00E01625" w14:textId="77777777" w:rsidR="00C57182" w:rsidRDefault="00C57182" w:rsidP="00C57182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4"/>
          <w:szCs w:val="24"/>
        </w:rPr>
      </w:pPr>
      <w:r>
        <w:rPr>
          <w:rFonts w:ascii="Times New Roman" w:eastAsia="Calibri" w:hAnsi="Times New Roman" w:cs="Times New Roman"/>
          <w:iCs/>
          <w:sz w:val="24"/>
          <w:szCs w:val="24"/>
          <w:lang w:val="en-US"/>
        </w:rPr>
        <w:t>II</w:t>
      </w:r>
      <w:r>
        <w:rPr>
          <w:rFonts w:ascii="Times New Roman" w:eastAsia="Calibri" w:hAnsi="Times New Roman" w:cs="Times New Roman"/>
          <w:iCs/>
          <w:sz w:val="24"/>
          <w:szCs w:val="24"/>
        </w:rPr>
        <w:t xml:space="preserve"> курса группы 22919/22</w:t>
      </w:r>
    </w:p>
    <w:p w14:paraId="2FBE289D" w14:textId="067EFAD1" w:rsidR="00C57182" w:rsidRDefault="00C57182" w:rsidP="00C57182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iCs/>
          <w:sz w:val="24"/>
          <w:szCs w:val="24"/>
        </w:rPr>
        <w:t>Решетько</w:t>
      </w:r>
      <w:proofErr w:type="spellEnd"/>
      <w:r>
        <w:rPr>
          <w:rFonts w:ascii="Times New Roman" w:eastAsia="Calibri" w:hAnsi="Times New Roman" w:cs="Times New Roman"/>
          <w:iCs/>
          <w:sz w:val="24"/>
          <w:szCs w:val="24"/>
        </w:rPr>
        <w:t xml:space="preserve"> Виктория </w:t>
      </w:r>
    </w:p>
    <w:p w14:paraId="2D28D818" w14:textId="5D9D9AA4" w:rsidR="00C57182" w:rsidRDefault="00C57182" w:rsidP="00C57182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4"/>
          <w:szCs w:val="24"/>
        </w:rPr>
      </w:pPr>
      <w:r>
        <w:rPr>
          <w:rFonts w:ascii="Times New Roman" w:eastAsia="Calibri" w:hAnsi="Times New Roman" w:cs="Times New Roman"/>
          <w:iCs/>
          <w:sz w:val="24"/>
          <w:szCs w:val="24"/>
        </w:rPr>
        <w:t>Сергеевна</w:t>
      </w:r>
    </w:p>
    <w:p w14:paraId="12F6D385" w14:textId="77777777" w:rsidR="00C57182" w:rsidRDefault="00C57182" w:rsidP="00C57182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4"/>
          <w:szCs w:val="24"/>
        </w:rPr>
      </w:pPr>
      <w:r>
        <w:rPr>
          <w:rFonts w:ascii="Times New Roman" w:eastAsia="Calibri" w:hAnsi="Times New Roman" w:cs="Times New Roman"/>
          <w:iCs/>
          <w:sz w:val="24"/>
          <w:szCs w:val="24"/>
        </w:rPr>
        <w:t>Преподаватель</w:t>
      </w:r>
    </w:p>
    <w:p w14:paraId="221D5964" w14:textId="77777777" w:rsidR="00C57182" w:rsidRDefault="00C57182" w:rsidP="00C57182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4"/>
          <w:szCs w:val="24"/>
        </w:rPr>
      </w:pPr>
      <w:r>
        <w:rPr>
          <w:rFonts w:ascii="Times New Roman" w:eastAsia="Calibri" w:hAnsi="Times New Roman" w:cs="Times New Roman"/>
          <w:iCs/>
          <w:sz w:val="24"/>
          <w:szCs w:val="24"/>
        </w:rPr>
        <w:t>Иванова Дарья Васильевна</w:t>
      </w:r>
    </w:p>
    <w:p w14:paraId="5AFB18C5" w14:textId="77777777" w:rsidR="00C57182" w:rsidRDefault="00C57182" w:rsidP="00C57182">
      <w:pPr>
        <w:tabs>
          <w:tab w:val="left" w:pos="4060"/>
        </w:tabs>
        <w:spacing w:after="1440" w:line="240" w:lineRule="auto"/>
        <w:ind w:right="282"/>
        <w:rPr>
          <w:rFonts w:ascii="Times New Roman" w:eastAsia="Calibri" w:hAnsi="Times New Roman" w:cs="Times New Roman"/>
          <w:sz w:val="32"/>
          <w:szCs w:val="24"/>
        </w:rPr>
      </w:pPr>
      <w:r>
        <w:rPr>
          <w:rFonts w:ascii="Times New Roman" w:eastAsia="Calibri" w:hAnsi="Times New Roman" w:cs="Times New Roman"/>
          <w:sz w:val="32"/>
          <w:szCs w:val="24"/>
        </w:rPr>
        <w:tab/>
      </w:r>
    </w:p>
    <w:p w14:paraId="30750A8C" w14:textId="77777777" w:rsidR="00C57182" w:rsidRDefault="00C57182" w:rsidP="00C57182">
      <w:pPr>
        <w:tabs>
          <w:tab w:val="left" w:pos="4060"/>
        </w:tabs>
        <w:spacing w:after="0" w:line="360" w:lineRule="auto"/>
        <w:ind w:right="284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65AF2884" w14:textId="77777777" w:rsidR="00C57182" w:rsidRDefault="00C57182" w:rsidP="00C57182">
      <w:pPr>
        <w:tabs>
          <w:tab w:val="left" w:pos="4060"/>
        </w:tabs>
        <w:spacing w:after="0" w:line="360" w:lineRule="auto"/>
        <w:ind w:right="284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241F89EF" w14:textId="77777777" w:rsidR="00C57182" w:rsidRDefault="00C57182" w:rsidP="00C57182">
      <w:pPr>
        <w:tabs>
          <w:tab w:val="left" w:pos="4060"/>
        </w:tabs>
        <w:spacing w:after="0" w:line="360" w:lineRule="auto"/>
        <w:ind w:right="284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6DF2320A" w14:textId="0CD3603C" w:rsidR="00C57182" w:rsidRDefault="00C57182" w:rsidP="00C57182">
      <w:pPr>
        <w:tabs>
          <w:tab w:val="left" w:pos="4060"/>
        </w:tabs>
        <w:spacing w:after="0" w:line="360" w:lineRule="auto"/>
        <w:ind w:right="284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Санкт-Петербург,</w:t>
      </w:r>
    </w:p>
    <w:p w14:paraId="5F2F384C" w14:textId="4DD74CE7" w:rsidR="00C57182" w:rsidRDefault="00C57182" w:rsidP="00C57182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2024</w:t>
      </w:r>
    </w:p>
    <w:p w14:paraId="134A55D1" w14:textId="77777777" w:rsidR="00C57182" w:rsidRPr="00A16B03" w:rsidRDefault="00C57182" w:rsidP="00C57182">
      <w:pPr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/>
          <w:bCs/>
          <w:kern w:val="36"/>
          <w:sz w:val="32"/>
          <w:szCs w:val="32"/>
          <w:lang w:eastAsia="ru-RU"/>
        </w:rPr>
      </w:pPr>
      <w:r w:rsidRPr="00A16B03">
        <w:rPr>
          <w:rFonts w:ascii="Times New Roman" w:eastAsia="Times New Roman" w:hAnsi="Times New Roman" w:cs="Times New Roman"/>
          <w:b/>
          <w:bCs/>
          <w:color w:val="000000"/>
          <w:kern w:val="36"/>
          <w:sz w:val="32"/>
          <w:szCs w:val="32"/>
          <w:lang w:eastAsia="ru-RU"/>
        </w:rPr>
        <w:lastRenderedPageBreak/>
        <w:t>Цель работы </w:t>
      </w:r>
    </w:p>
    <w:p w14:paraId="479020CE" w14:textId="056FA4F1" w:rsidR="00730697" w:rsidRDefault="00C57182" w:rsidP="00730697">
      <w:pPr>
        <w:spacing w:after="0" w:line="240" w:lineRule="auto"/>
        <w:ind w:left="-15" w:right="6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571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ознакомиться с основными элементами управления (виджетами) и приобрести навыки проектирования графического интерфейса </w:t>
      </w:r>
      <w:r w:rsidR="00053BB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еб-сайта на тему</w:t>
      </w:r>
      <w:r w:rsidR="00053BB6" w:rsidRPr="00053BB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053BB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ммуникационное агентство</w:t>
      </w:r>
      <w:r w:rsidRPr="00C571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 </w:t>
      </w:r>
    </w:p>
    <w:p w14:paraId="2717627C" w14:textId="77777777" w:rsidR="007D747F" w:rsidRDefault="007D747F" w:rsidP="00730697">
      <w:pPr>
        <w:spacing w:after="0" w:line="240" w:lineRule="auto"/>
        <w:ind w:left="-15" w:right="6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14:paraId="1B658509" w14:textId="1997CC66" w:rsidR="00C57182" w:rsidRPr="00A16B03" w:rsidRDefault="00C57182" w:rsidP="00C57182">
      <w:pPr>
        <w:spacing w:after="0" w:line="240" w:lineRule="auto"/>
        <w:ind w:left="-15" w:right="66"/>
        <w:jc w:val="both"/>
        <w:rPr>
          <w:rFonts w:ascii="Times New Roman" w:hAnsi="Times New Roman" w:cs="Times New Roman"/>
          <w:b/>
          <w:color w:val="000000"/>
          <w:sz w:val="32"/>
          <w:szCs w:val="32"/>
        </w:rPr>
      </w:pPr>
      <w:r w:rsidRPr="00A16B03">
        <w:rPr>
          <w:rFonts w:ascii="Times New Roman" w:hAnsi="Times New Roman" w:cs="Times New Roman"/>
          <w:b/>
          <w:color w:val="000000"/>
          <w:sz w:val="32"/>
          <w:szCs w:val="32"/>
        </w:rPr>
        <w:t>Список функционала с ранжированием</w:t>
      </w:r>
    </w:p>
    <w:p w14:paraId="126DA368" w14:textId="747A887F" w:rsidR="00730697" w:rsidRDefault="00730697" w:rsidP="00730697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1. </w:t>
      </w:r>
      <w:r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рофиль пользователя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    Просмотр и редактирование информации о клиенте и сотрудниках агентства.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2. </w:t>
      </w:r>
      <w:r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оздание проектов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    Возможность создания нового проекта с указанием его целей, сроков, бюджета и               требований.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3. </w:t>
      </w:r>
      <w:r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Управление проектами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   Просмотр и редактирование существующих проектов, включая статус и задачи.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4. </w:t>
      </w:r>
      <w:r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Файлообмен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   Возможность загрузки и обмена документами между клиентами и агентством.</w:t>
      </w:r>
    </w:p>
    <w:p w14:paraId="77E84FE5" w14:textId="63563A95" w:rsidR="00730697" w:rsidRDefault="00730697" w:rsidP="00730697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5. </w:t>
      </w:r>
      <w:r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атистика проектов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      Отображение отчетов о выполненных проектах, их успехах, результатах и показателях.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6. </w:t>
      </w:r>
      <w:r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лендарь мероприятий</w:t>
      </w:r>
    </w:p>
    <w:p w14:paraId="06D2524B" w14:textId="77777777" w:rsidR="00730697" w:rsidRDefault="00730697" w:rsidP="00730697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   Интерактивный календарь, где отображаются важные даты, встречи и дедлайны.</w:t>
      </w:r>
    </w:p>
    <w:p w14:paraId="027A9729" w14:textId="105365B0" w:rsidR="00730697" w:rsidRDefault="00730697" w:rsidP="00730697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7. </w:t>
      </w:r>
      <w:r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нтеграция с социальными сетями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     Возможность публикации контента и продвижения в социальных сетях от имени клиента.</w:t>
      </w:r>
    </w:p>
    <w:p w14:paraId="5B0A8862" w14:textId="7B53E5E8" w:rsidR="00730697" w:rsidRDefault="00730697" w:rsidP="00730697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8. </w:t>
      </w:r>
      <w:r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Обратная связь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    Возможность оставить отзывы или комментарии по завершенным проектам.</w:t>
      </w:r>
    </w:p>
    <w:p w14:paraId="3E1EF723" w14:textId="77F99FCB" w:rsidR="00730697" w:rsidRPr="00730697" w:rsidRDefault="00730697" w:rsidP="0073069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>9. Онлайн-калькулятор стоимости</w:t>
      </w:r>
    </w:p>
    <w:p w14:paraId="264E01D9" w14:textId="5C89661A" w:rsidR="00730697" w:rsidRPr="00730697" w:rsidRDefault="00730697" w:rsidP="0073069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Для предварительной оценки стоимости услуг.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10. </w:t>
      </w:r>
      <w:r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Чат и уведомления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      Встроенный мессенджер для общения между клиентами и сотрудниками агентства.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11. </w:t>
      </w:r>
      <w:r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Настройки уведомлений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     Возможность настройки уведомлений о новых сообщениях, изменениях статусов проектов и сроках.</w:t>
      </w:r>
    </w:p>
    <w:p w14:paraId="6284FC91" w14:textId="797A9145" w:rsidR="00730697" w:rsidRDefault="00730697" w:rsidP="00730697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3069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1</w:t>
      </w:r>
      <w:r w:rsidR="004D445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2</w:t>
      </w:r>
      <w:r w:rsidRPr="0073069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r w:rsidRPr="00730697"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егистрация пользователей</w:t>
      </w:r>
      <w:r w:rsidRPr="00730697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73069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    Создание аккаунта для клиентов (включая простую форму с именем, </w:t>
      </w:r>
      <w:proofErr w:type="spellStart"/>
      <w:r w:rsidRPr="0073069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ail</w:t>
      </w:r>
      <w:proofErr w:type="spellEnd"/>
      <w:r w:rsidRPr="0073069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 паролем).</w:t>
      </w:r>
      <w:r w:rsidRPr="00730697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73069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1</w:t>
      </w:r>
      <w:r w:rsidR="004D445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3</w:t>
      </w:r>
      <w:r w:rsidRPr="0073069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r w:rsidRPr="00730697">
        <w:rPr>
          <w:rStyle w:val="a3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ход в систему</w:t>
      </w:r>
      <w:r w:rsidRPr="00730697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73069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    Форма авторизации для зарегистрированных клиентов и сотрудников агентства.</w:t>
      </w:r>
    </w:p>
    <w:p w14:paraId="6E240B76" w14:textId="77777777" w:rsidR="007D747F" w:rsidRPr="004D445E" w:rsidRDefault="007D747F" w:rsidP="00730697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</w:p>
    <w:p w14:paraId="22DA3DD0" w14:textId="2408FC8D" w:rsidR="00730697" w:rsidRPr="00A16B03" w:rsidRDefault="00730697" w:rsidP="00730697">
      <w:pPr>
        <w:spacing w:after="0" w:line="360" w:lineRule="auto"/>
        <w:rPr>
          <w:rFonts w:ascii="Times New Roman" w:hAnsi="Times New Roman" w:cs="Times New Roman"/>
          <w:b/>
          <w:color w:val="000000"/>
          <w:sz w:val="32"/>
          <w:szCs w:val="32"/>
        </w:rPr>
      </w:pPr>
      <w:r w:rsidRPr="00A16B03">
        <w:rPr>
          <w:rFonts w:ascii="Times New Roman" w:hAnsi="Times New Roman" w:cs="Times New Roman"/>
          <w:b/>
          <w:color w:val="000000"/>
          <w:sz w:val="32"/>
          <w:szCs w:val="32"/>
        </w:rPr>
        <w:t xml:space="preserve">Сценарий </w:t>
      </w:r>
      <w:r w:rsidR="007151E1" w:rsidRPr="00A16B03">
        <w:rPr>
          <w:rFonts w:ascii="Times New Roman" w:hAnsi="Times New Roman" w:cs="Times New Roman"/>
          <w:b/>
          <w:color w:val="000000"/>
          <w:sz w:val="32"/>
          <w:szCs w:val="32"/>
        </w:rPr>
        <w:t xml:space="preserve">потребностей пользователя </w:t>
      </w:r>
    </w:p>
    <w:p w14:paraId="4823DA6E" w14:textId="0BCB1E1A" w:rsidR="002D2665" w:rsidRPr="002D2665" w:rsidRDefault="002D2665" w:rsidP="002D266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льзователь заходит на сайт попадая на главную страницу:</w:t>
      </w:r>
    </w:p>
    <w:p w14:paraId="12920940" w14:textId="12708806" w:rsidR="002D2665" w:rsidRPr="002D2665" w:rsidRDefault="002D2665" w:rsidP="002D2665">
      <w:pPr>
        <w:pStyle w:val="a6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ам ему захочется ознакомиться с краткими, общими сведениями об агентстве, для этого будут служит небольшой описание в начале страницы. </w:t>
      </w:r>
    </w:p>
    <w:p w14:paraId="5E26DD42" w14:textId="1415101A" w:rsidR="002D2665" w:rsidRPr="002D2665" w:rsidRDefault="002D2665" w:rsidP="002D2665">
      <w:pPr>
        <w:pStyle w:val="a6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ьзователь захочет узнать об услугах и их назначениях, для этого будет служить, подраздел на главной странице, где каждая строчка с услугой служит для разворачивания текста, где описывается данное направление и его ценой.</w:t>
      </w:r>
    </w:p>
    <w:p w14:paraId="543D452E" w14:textId="0B29BCBB" w:rsidR="002D2665" w:rsidRPr="002D2665" w:rsidRDefault="002D2665" w:rsidP="002D2665">
      <w:pPr>
        <w:pStyle w:val="a6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льзователю также захочется узнать с какими брендами уже сотрудничало агентство, для этого он нажмёт в </w:t>
      </w:r>
      <w:proofErr w:type="gramStart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разделе ,,Нам</w:t>
      </w:r>
      <w:proofErr w:type="gramEnd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веряют’’ на определённый бренд, перейдёт на страницу где данное сотрудничество будет описано в полной мере. </w:t>
      </w:r>
    </w:p>
    <w:p w14:paraId="3E70B926" w14:textId="5F264A78" w:rsidR="002D2665" w:rsidRPr="002D2665" w:rsidRDefault="002D2665" w:rsidP="002D2665">
      <w:pPr>
        <w:pStyle w:val="a6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сли пользователь захочет посмотреть ещё работы для этого в верху сайта он сможет перейти на отдельный раздел "Наши кейсы" с примерами успешных проектов, описаниями результатов и изображениями. </w:t>
      </w:r>
    </w:p>
    <w:p w14:paraId="7691D782" w14:textId="3825548F" w:rsidR="002D2665" w:rsidRPr="002D2665" w:rsidRDefault="002D2665" w:rsidP="002D2665">
      <w:pPr>
        <w:pStyle w:val="a6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Если пользователь захочет увидеть, кто в команде и какие у них компетенции он сможет перейти в раздел в верху сайта "Наша команда" с фотографиями сотрудников, краткими описаниями их опыта и специализаций.</w:t>
      </w:r>
    </w:p>
    <w:p w14:paraId="74AB143E" w14:textId="00D250A0" w:rsidR="002D2665" w:rsidRPr="002D2665" w:rsidRDefault="002D2665" w:rsidP="002D2665">
      <w:pPr>
        <w:pStyle w:val="a6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сли пользователь захочет узнать, как с агентством связаться, он сможет это реализовать с помощью раздела "Контакты" с контактной информацией: телефон, </w:t>
      </w:r>
      <w:proofErr w:type="spellStart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>email</w:t>
      </w:r>
      <w:proofErr w:type="spellEnd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форма обратной связи, ссылка на социальные сети. </w:t>
      </w:r>
    </w:p>
    <w:p w14:paraId="1112D843" w14:textId="1F6BBE21" w:rsidR="002D2665" w:rsidRPr="002D2665" w:rsidRDefault="002D2665" w:rsidP="002D2665">
      <w:pPr>
        <w:pStyle w:val="a6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Если пользователь захочет узнать, какие услуги агентство предоставляет с ценной и более подробным описанием, для этого он может перейти в раздел "Наши услуги" с описанием каждой услуги, ее преимуществами, ключевыми результатами и примерами работ. </w:t>
      </w:r>
    </w:p>
    <w:p w14:paraId="4A089862" w14:textId="139DB154" w:rsidR="002D2665" w:rsidRPr="002D2665" w:rsidRDefault="002D2665" w:rsidP="002D2665">
      <w:pPr>
        <w:pStyle w:val="a6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Если пользователю понравилась работа агентства, он захочет связаться с сотрудниками, для этого он заполнит свои данные в анкете в </w:t>
      </w:r>
      <w:proofErr w:type="gramStart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разделе ,,Обсудить</w:t>
      </w:r>
      <w:proofErr w:type="gramEnd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ект’’, после чего с ним свяжутся.</w:t>
      </w:r>
      <w:r w:rsidR="001624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 пока он может создать личный кабинет</w:t>
      </w:r>
      <w:r w:rsidR="0016246E" w:rsidRPr="001624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16246E">
        <w:rPr>
          <w:rFonts w:ascii="Times New Roman" w:eastAsia="Times New Roman" w:hAnsi="Times New Roman" w:cs="Times New Roman"/>
          <w:sz w:val="24"/>
          <w:szCs w:val="24"/>
          <w:lang w:eastAsia="ru-RU"/>
        </w:rPr>
        <w:t>где будет происходить весь процесс с</w:t>
      </w:r>
      <w:r w:rsidR="0016246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o</w:t>
      </w:r>
      <w:proofErr w:type="spellStart"/>
      <w:r w:rsidR="0016246E">
        <w:rPr>
          <w:rFonts w:ascii="Times New Roman" w:eastAsia="Times New Roman" w:hAnsi="Times New Roman" w:cs="Times New Roman"/>
          <w:sz w:val="24"/>
          <w:szCs w:val="24"/>
          <w:lang w:eastAsia="ru-RU"/>
        </w:rPr>
        <w:t>труднечества</w:t>
      </w:r>
      <w:proofErr w:type="spellEnd"/>
      <w:r w:rsidR="0016246E" w:rsidRPr="001624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14:paraId="7A1D9F01" w14:textId="6850B40A" w:rsidR="002D2665" w:rsidRDefault="002D2665" w:rsidP="002D2665">
      <w:pPr>
        <w:pStyle w:val="a6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ерейдя в конец раздела Агентства, пользователю наверняка, захочется вернуться в начало или сразу перейти на другую страницу сайта, где узнает об агентстве ещё больше, для быстрого перехода, он может перейти по ссылкам в футере, которые дублируются в самой верхушке сайта. Рядом с ними пользователь может узнать некоторые их данные для связи, скопировать их, или </w:t>
      </w:r>
      <w:proofErr w:type="spellStart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>некот</w:t>
      </w:r>
      <w:proofErr w:type="spellEnd"/>
      <w:r w:rsidR="0016246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o</w:t>
      </w:r>
      <w:proofErr w:type="spellStart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>рые</w:t>
      </w:r>
      <w:proofErr w:type="spellEnd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сылки сразу отправят его в </w:t>
      </w:r>
      <w:proofErr w:type="spellStart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енжер</w:t>
      </w:r>
      <w:proofErr w:type="spellEnd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 почта, </w:t>
      </w:r>
      <w:proofErr w:type="spellStart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>тг</w:t>
      </w:r>
      <w:proofErr w:type="spellEnd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proofErr w:type="spellStart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>т.д</w:t>
      </w:r>
      <w:proofErr w:type="spellEnd"/>
      <w:r w:rsidRPr="002D2665">
        <w:rPr>
          <w:rFonts w:ascii="Times New Roman" w:eastAsia="Times New Roman" w:hAnsi="Times New Roman" w:cs="Times New Roman"/>
          <w:sz w:val="24"/>
          <w:szCs w:val="24"/>
          <w:lang w:eastAsia="ru-RU"/>
        </w:rPr>
        <w:t>).</w:t>
      </w:r>
    </w:p>
    <w:p w14:paraId="7B17D3F3" w14:textId="4E1F921A" w:rsidR="00FD0322" w:rsidRPr="00A16B03" w:rsidRDefault="00A16B03" w:rsidP="00A16B03">
      <w:pPr>
        <w:pStyle w:val="a6"/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A16B03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Карта Навигации</w:t>
      </w:r>
    </w:p>
    <w:p w14:paraId="2C34D9FF" w14:textId="7C273DA8" w:rsidR="00A16B03" w:rsidRPr="00A16B03" w:rsidRDefault="00A417CE" w:rsidP="00A16B03">
      <w:pPr>
        <w:spacing w:after="0" w:line="240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18244" w:dyaOrig="14775" w14:anchorId="11AEA3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78.15pt" o:ole="">
            <v:imagedata r:id="rId8" o:title=""/>
          </v:shape>
          <o:OLEObject Type="Embed" ProgID="Visio.Drawing.15" ShapeID="_x0000_i1025" DrawAspect="Content" ObjectID="_1811504709" r:id="rId9"/>
        </w:object>
      </w:r>
    </w:p>
    <w:p w14:paraId="603E822A" w14:textId="77777777" w:rsidR="005962B7" w:rsidRDefault="005962B7" w:rsidP="00D33F46">
      <w:pPr>
        <w:pStyle w:val="1"/>
        <w:shd w:val="clear" w:color="auto" w:fill="FFFFFF"/>
        <w:rPr>
          <w:noProof/>
          <w:sz w:val="28"/>
          <w:szCs w:val="28"/>
        </w:rPr>
      </w:pPr>
    </w:p>
    <w:p w14:paraId="198C7234" w14:textId="79D658DE" w:rsidR="00D33F46" w:rsidRDefault="00D33F46" w:rsidP="00D33F46">
      <w:pPr>
        <w:pStyle w:val="1"/>
        <w:shd w:val="clear" w:color="auto" w:fill="FFFFFF"/>
        <w:rPr>
          <w:noProof/>
          <w:sz w:val="28"/>
          <w:szCs w:val="28"/>
        </w:rPr>
      </w:pPr>
      <w:r w:rsidRPr="003E15F0">
        <w:rPr>
          <w:noProof/>
          <w:sz w:val="28"/>
          <w:szCs w:val="28"/>
        </w:rPr>
        <w:lastRenderedPageBreak/>
        <w:t xml:space="preserve">Макет </w:t>
      </w:r>
      <w:r w:rsidRPr="003E15F0">
        <w:rPr>
          <w:color w:val="333333"/>
          <w:sz w:val="28"/>
          <w:szCs w:val="28"/>
          <w:shd w:val="clear" w:color="auto" w:fill="FFFFFF"/>
        </w:rPr>
        <w:t>«</w:t>
      </w:r>
      <w:proofErr w:type="spellStart"/>
      <w:r w:rsidRPr="003E15F0">
        <w:rPr>
          <w:noProof/>
          <w:sz w:val="28"/>
          <w:szCs w:val="28"/>
        </w:rPr>
        <w:t>Агенство</w:t>
      </w:r>
      <w:proofErr w:type="spellEnd"/>
      <w:r w:rsidRPr="003E15F0">
        <w:rPr>
          <w:noProof/>
          <w:sz w:val="28"/>
          <w:szCs w:val="28"/>
        </w:rPr>
        <w:t>»</w:t>
      </w:r>
    </w:p>
    <w:p w14:paraId="6DFED7A2" w14:textId="15F45C6C" w:rsidR="00EB7AF0" w:rsidRDefault="00EB7AF0" w:rsidP="00D33F46">
      <w:pPr>
        <w:pStyle w:val="1"/>
        <w:shd w:val="clear" w:color="auto" w:fill="FFFFFF"/>
        <w:rPr>
          <w:noProof/>
          <w:sz w:val="28"/>
          <w:szCs w:val="28"/>
        </w:rPr>
      </w:pPr>
      <w:r w:rsidRPr="00EB7AF0">
        <w:rPr>
          <w:noProof/>
          <w:sz w:val="28"/>
          <w:szCs w:val="28"/>
        </w:rPr>
        <w:drawing>
          <wp:inline distT="0" distB="0" distL="0" distR="0" wp14:anchorId="11FA61ED" wp14:editId="1F1223CE">
            <wp:extent cx="5740842" cy="297443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43204" cy="2975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73935" w14:textId="3C7A9872" w:rsidR="006D08DB" w:rsidRDefault="00EB7AF0" w:rsidP="006D08DB">
      <w:pPr>
        <w:pStyle w:val="1"/>
        <w:shd w:val="clear" w:color="auto" w:fill="FFFFFF"/>
        <w:rPr>
          <w:noProof/>
          <w:sz w:val="28"/>
          <w:szCs w:val="28"/>
        </w:rPr>
      </w:pPr>
      <w:r w:rsidRPr="00EB7AF0">
        <w:rPr>
          <w:noProof/>
          <w:sz w:val="28"/>
          <w:szCs w:val="28"/>
        </w:rPr>
        <w:drawing>
          <wp:inline distT="0" distB="0" distL="0" distR="0" wp14:anchorId="2D359630" wp14:editId="34EAA98F">
            <wp:extent cx="5876014" cy="2298065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1084"/>
                    <a:stretch/>
                  </pic:blipFill>
                  <pic:spPr bwMode="auto">
                    <a:xfrm>
                      <a:off x="0" y="0"/>
                      <a:ext cx="5876014" cy="22980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71A43E" w14:textId="4279E01B" w:rsidR="00D33F46" w:rsidRDefault="006D08DB" w:rsidP="006D08DB">
      <w:pPr>
        <w:pStyle w:val="1"/>
        <w:shd w:val="clear" w:color="auto" w:fill="FFFFFF"/>
        <w:spacing w:line="480" w:lineRule="auto"/>
        <w:rPr>
          <w:noProof/>
          <w:sz w:val="28"/>
          <w:szCs w:val="28"/>
        </w:rPr>
      </w:pPr>
      <w:r w:rsidRPr="006D08DB">
        <w:rPr>
          <w:noProof/>
          <w:sz w:val="28"/>
          <w:szCs w:val="28"/>
        </w:rPr>
        <w:drawing>
          <wp:inline distT="0" distB="0" distL="0" distR="0" wp14:anchorId="6AEB53A9" wp14:editId="132D0DDF">
            <wp:extent cx="5931673" cy="2741930"/>
            <wp:effectExtent l="0" t="0" r="0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r="148"/>
                    <a:stretch/>
                  </pic:blipFill>
                  <pic:spPr bwMode="auto">
                    <a:xfrm>
                      <a:off x="0" y="0"/>
                      <a:ext cx="5931673" cy="2741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008032" w14:textId="28870D61" w:rsidR="00D33F46" w:rsidRPr="00EE6233" w:rsidRDefault="00D33F46" w:rsidP="00D33F46">
      <w:pPr>
        <w:rPr>
          <w:rFonts w:ascii="Times New Roman" w:hAnsi="Times New Roman" w:cs="Times New Roman"/>
          <w:b/>
          <w:sz w:val="28"/>
          <w:szCs w:val="28"/>
        </w:rPr>
      </w:pPr>
      <w:r w:rsidRPr="003E15F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аблица функционала </w:t>
      </w:r>
      <w:r w:rsidRPr="003E15F0">
        <w:rPr>
          <w:rFonts w:ascii="Times New Roman" w:hAnsi="Times New Roman" w:cs="Times New Roman"/>
          <w:b/>
          <w:noProof/>
          <w:sz w:val="28"/>
          <w:szCs w:val="28"/>
        </w:rPr>
        <w:t>макет «</w:t>
      </w:r>
      <w:r>
        <w:rPr>
          <w:rFonts w:ascii="Times New Roman" w:hAnsi="Times New Roman" w:cs="Times New Roman"/>
          <w:b/>
          <w:noProof/>
          <w:sz w:val="28"/>
          <w:szCs w:val="28"/>
        </w:rPr>
        <w:t>Агентство</w:t>
      </w:r>
      <w:r w:rsidRPr="003E15F0">
        <w:rPr>
          <w:rFonts w:ascii="Times New Roman" w:hAnsi="Times New Roman" w:cs="Times New Roman"/>
          <w:b/>
          <w:noProof/>
          <w:sz w:val="28"/>
          <w:szCs w:val="28"/>
        </w:rPr>
        <w:t>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980"/>
        <w:gridCol w:w="1295"/>
        <w:gridCol w:w="1361"/>
        <w:gridCol w:w="1553"/>
        <w:gridCol w:w="2156"/>
      </w:tblGrid>
      <w:tr w:rsidR="008F79B6" w14:paraId="00BFBD1A" w14:textId="77777777" w:rsidTr="005A6387">
        <w:tc>
          <w:tcPr>
            <w:tcW w:w="2980" w:type="dxa"/>
          </w:tcPr>
          <w:p w14:paraId="12CA2376" w14:textId="77777777" w:rsidR="00D33F46" w:rsidRPr="00A44320" w:rsidRDefault="00D33F46" w:rsidP="002D26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4320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Название поля</w:t>
            </w:r>
          </w:p>
        </w:tc>
        <w:tc>
          <w:tcPr>
            <w:tcW w:w="1295" w:type="dxa"/>
          </w:tcPr>
          <w:p w14:paraId="6FBF118C" w14:textId="77777777" w:rsidR="00D33F46" w:rsidRPr="00A44320" w:rsidRDefault="00D33F46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361" w:type="dxa"/>
          </w:tcPr>
          <w:p w14:paraId="10112418" w14:textId="77777777" w:rsidR="00D33F46" w:rsidRPr="00A44320" w:rsidRDefault="00D33F46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Условия видимости</w:t>
            </w:r>
          </w:p>
        </w:tc>
        <w:tc>
          <w:tcPr>
            <w:tcW w:w="1553" w:type="dxa"/>
          </w:tcPr>
          <w:p w14:paraId="7CA2667C" w14:textId="77777777" w:rsidR="00D33F46" w:rsidRPr="00A44320" w:rsidRDefault="00D33F46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Условия доступности</w:t>
            </w:r>
          </w:p>
        </w:tc>
        <w:tc>
          <w:tcPr>
            <w:tcW w:w="2156" w:type="dxa"/>
          </w:tcPr>
          <w:p w14:paraId="7D42A4F8" w14:textId="77777777" w:rsidR="00D33F46" w:rsidRPr="00A44320" w:rsidRDefault="00D33F46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6246E" w14:paraId="3C002784" w14:textId="77777777" w:rsidTr="005A6387">
        <w:tc>
          <w:tcPr>
            <w:tcW w:w="2980" w:type="dxa"/>
          </w:tcPr>
          <w:p w14:paraId="65E4D054" w14:textId="2912EDEF" w:rsidR="0016246E" w:rsidRPr="008F3618" w:rsidRDefault="0016246E" w:rsidP="00014E5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уги</w:t>
            </w:r>
          </w:p>
        </w:tc>
        <w:tc>
          <w:tcPr>
            <w:tcW w:w="1295" w:type="dxa"/>
          </w:tcPr>
          <w:p w14:paraId="16192260" w14:textId="66E8834A" w:rsidR="0016246E" w:rsidRDefault="0016246E" w:rsidP="00014E5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 w:val="restart"/>
          </w:tcPr>
          <w:p w14:paraId="5D487A04" w14:textId="3137C625" w:rsidR="0016246E" w:rsidRPr="00A44320" w:rsidRDefault="0016246E" w:rsidP="00014E54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иден всем</w:t>
            </w:r>
          </w:p>
        </w:tc>
        <w:tc>
          <w:tcPr>
            <w:tcW w:w="1553" w:type="dxa"/>
            <w:vMerge w:val="restart"/>
          </w:tcPr>
          <w:p w14:paraId="407DCDAF" w14:textId="72366816" w:rsidR="0016246E" w:rsidRPr="00A44320" w:rsidRDefault="0016246E" w:rsidP="00014E54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оступен всем</w:t>
            </w:r>
          </w:p>
        </w:tc>
        <w:tc>
          <w:tcPr>
            <w:tcW w:w="2156" w:type="dxa"/>
          </w:tcPr>
          <w:p w14:paraId="3548916F" w14:textId="418CA6FA" w:rsidR="0016246E" w:rsidRPr="00A44320" w:rsidRDefault="0016246E" w:rsidP="00014E54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16246E" w14:paraId="02A67C4B" w14:textId="77777777" w:rsidTr="005A6387">
        <w:tc>
          <w:tcPr>
            <w:tcW w:w="2980" w:type="dxa"/>
          </w:tcPr>
          <w:p w14:paraId="6C9B5F4A" w14:textId="38A2B430" w:rsidR="0016246E" w:rsidRDefault="0016246E" w:rsidP="00014E5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ейсы</w:t>
            </w:r>
          </w:p>
        </w:tc>
        <w:tc>
          <w:tcPr>
            <w:tcW w:w="1295" w:type="dxa"/>
          </w:tcPr>
          <w:p w14:paraId="1FA37CB7" w14:textId="49C34F4F" w:rsidR="0016246E" w:rsidRDefault="0016246E" w:rsidP="00014E5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5DF4426F" w14:textId="112AC798" w:rsidR="0016246E" w:rsidRPr="00A44320" w:rsidRDefault="0016246E" w:rsidP="00014E54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7EA580E0" w14:textId="09C5540F" w:rsidR="0016246E" w:rsidRPr="00A44320" w:rsidRDefault="0016246E" w:rsidP="00014E54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2E4E0870" w14:textId="4A820080" w:rsidR="0016246E" w:rsidRPr="00A44320" w:rsidRDefault="0016246E" w:rsidP="00014E54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16246E" w14:paraId="54E244C6" w14:textId="77777777" w:rsidTr="005A6387">
        <w:tc>
          <w:tcPr>
            <w:tcW w:w="2980" w:type="dxa"/>
          </w:tcPr>
          <w:p w14:paraId="615CEA8F" w14:textId="4D20AD60" w:rsidR="0016246E" w:rsidRDefault="0016246E" w:rsidP="00014E5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акансии</w:t>
            </w:r>
          </w:p>
        </w:tc>
        <w:tc>
          <w:tcPr>
            <w:tcW w:w="1295" w:type="dxa"/>
          </w:tcPr>
          <w:p w14:paraId="449F5122" w14:textId="53B09536" w:rsidR="0016246E" w:rsidRDefault="0016246E" w:rsidP="00014E5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2EF84F62" w14:textId="0712E982" w:rsidR="0016246E" w:rsidRPr="00A44320" w:rsidRDefault="0016246E" w:rsidP="00014E54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070A27C4" w14:textId="59DE3BDB" w:rsidR="0016246E" w:rsidRPr="00A44320" w:rsidRDefault="0016246E" w:rsidP="00014E54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2BA4306B" w14:textId="785A1599" w:rsidR="0016246E" w:rsidRPr="00A44320" w:rsidRDefault="0016246E" w:rsidP="00014E54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16246E" w14:paraId="6955AF13" w14:textId="77777777" w:rsidTr="005A6387">
        <w:tc>
          <w:tcPr>
            <w:tcW w:w="2980" w:type="dxa"/>
          </w:tcPr>
          <w:p w14:paraId="1C25113A" w14:textId="779020BE" w:rsidR="0016246E" w:rsidRDefault="0016246E" w:rsidP="00014E5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такты</w:t>
            </w:r>
          </w:p>
        </w:tc>
        <w:tc>
          <w:tcPr>
            <w:tcW w:w="1295" w:type="dxa"/>
          </w:tcPr>
          <w:p w14:paraId="55129537" w14:textId="5A09A1B0" w:rsidR="0016246E" w:rsidRDefault="0016246E" w:rsidP="00014E5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44F35332" w14:textId="58D6D1E0" w:rsidR="0016246E" w:rsidRPr="00A44320" w:rsidRDefault="0016246E" w:rsidP="00014E54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45CB7470" w14:textId="52D0E3FB" w:rsidR="0016246E" w:rsidRPr="00A44320" w:rsidRDefault="0016246E" w:rsidP="00014E54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293ECD46" w14:textId="32FB8C63" w:rsidR="0016246E" w:rsidRPr="00A44320" w:rsidRDefault="0016246E" w:rsidP="00014E54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16246E" w14:paraId="6D85F0D4" w14:textId="77777777" w:rsidTr="005A6387">
        <w:tc>
          <w:tcPr>
            <w:tcW w:w="2980" w:type="dxa"/>
          </w:tcPr>
          <w:p w14:paraId="2530FB18" w14:textId="6B1C367C" w:rsidR="0016246E" w:rsidRPr="00014E54" w:rsidRDefault="0016246E" w:rsidP="00014E5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отип</w:t>
            </w:r>
          </w:p>
        </w:tc>
        <w:tc>
          <w:tcPr>
            <w:tcW w:w="1295" w:type="dxa"/>
          </w:tcPr>
          <w:p w14:paraId="631D9352" w14:textId="5772C866" w:rsidR="0016246E" w:rsidRPr="00A44320" w:rsidRDefault="0016246E" w:rsidP="00014E5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00A99532" w14:textId="7A1C3997" w:rsidR="0016246E" w:rsidRPr="00A44320" w:rsidRDefault="0016246E" w:rsidP="00014E54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04CD61EE" w14:textId="36E3608C" w:rsidR="0016246E" w:rsidRPr="00A44320" w:rsidRDefault="0016246E" w:rsidP="00014E54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563294DE" w14:textId="44A7BE9A" w:rsidR="0016246E" w:rsidRPr="00E308D7" w:rsidRDefault="0016246E" w:rsidP="00014E54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айт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osckacompany</w:t>
            </w:r>
            <w:proofErr w:type="spellEnd"/>
            <w:r w:rsidRPr="00E308D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16246E" w14:paraId="30AEB9B3" w14:textId="77777777" w:rsidTr="005A6387">
        <w:tc>
          <w:tcPr>
            <w:tcW w:w="2980" w:type="dxa"/>
          </w:tcPr>
          <w:p w14:paraId="0C29F839" w14:textId="301EF9FD" w:rsidR="0016246E" w:rsidRDefault="0016246E" w:rsidP="004D445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ша команда</w:t>
            </w:r>
          </w:p>
        </w:tc>
        <w:tc>
          <w:tcPr>
            <w:tcW w:w="1295" w:type="dxa"/>
          </w:tcPr>
          <w:p w14:paraId="41246A6A" w14:textId="2F6920C6" w:rsidR="0016246E" w:rsidRDefault="0016246E" w:rsidP="004D445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2D1337D4" w14:textId="77777777" w:rsidR="0016246E" w:rsidRPr="00A44320" w:rsidRDefault="0016246E" w:rsidP="004D445E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55519941" w14:textId="77777777" w:rsidR="0016246E" w:rsidRPr="00A44320" w:rsidRDefault="0016246E" w:rsidP="004D445E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36713944" w14:textId="6F1B18CE" w:rsidR="0016246E" w:rsidRPr="00A44320" w:rsidRDefault="0016246E" w:rsidP="004D445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16246E" w14:paraId="6045298E" w14:textId="77777777" w:rsidTr="005A6387">
        <w:tc>
          <w:tcPr>
            <w:tcW w:w="2980" w:type="dxa"/>
          </w:tcPr>
          <w:p w14:paraId="3A054C25" w14:textId="7FCB8D93" w:rsidR="0016246E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К (Личный кабинет)</w:t>
            </w:r>
          </w:p>
        </w:tc>
        <w:tc>
          <w:tcPr>
            <w:tcW w:w="1295" w:type="dxa"/>
          </w:tcPr>
          <w:p w14:paraId="7846F729" w14:textId="3F032DB9" w:rsidR="0016246E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5584EA49" w14:textId="77777777" w:rsidR="0016246E" w:rsidRPr="00A44320" w:rsidRDefault="0016246E" w:rsidP="0016246E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671CDF3D" w14:textId="77777777" w:rsidR="0016246E" w:rsidRPr="00A44320" w:rsidRDefault="0016246E" w:rsidP="0016246E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59AD1681" w14:textId="77FDECA4" w:rsidR="0016246E" w:rsidRPr="00A44320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16246E" w14:paraId="065C8D21" w14:textId="77777777" w:rsidTr="005A6387">
        <w:tc>
          <w:tcPr>
            <w:tcW w:w="2980" w:type="dxa"/>
          </w:tcPr>
          <w:p w14:paraId="56C63D6D" w14:textId="77777777" w:rsidR="0016246E" w:rsidRPr="00CD49FB" w:rsidRDefault="0016246E" w:rsidP="0016246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MM</w:t>
            </w:r>
          </w:p>
        </w:tc>
        <w:tc>
          <w:tcPr>
            <w:tcW w:w="1295" w:type="dxa"/>
          </w:tcPr>
          <w:p w14:paraId="0E2F542C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361" w:type="dxa"/>
            <w:vMerge/>
          </w:tcPr>
          <w:p w14:paraId="48BCC532" w14:textId="603C5FC6" w:rsidR="0016246E" w:rsidRPr="00A44320" w:rsidRDefault="0016246E" w:rsidP="001624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0CE5E543" w14:textId="205A7062" w:rsidR="0016246E" w:rsidRPr="00A44320" w:rsidRDefault="0016246E" w:rsidP="001624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6A98E380" w14:textId="1948E96F" w:rsidR="0016246E" w:rsidRPr="00E308D7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ит окно с подробным описанием услуги </w:t>
            </w:r>
          </w:p>
        </w:tc>
      </w:tr>
      <w:tr w:rsidR="0016246E" w14:paraId="7896C264" w14:textId="77777777" w:rsidTr="005A6387">
        <w:tc>
          <w:tcPr>
            <w:tcW w:w="2980" w:type="dxa"/>
          </w:tcPr>
          <w:p w14:paraId="279EE67C" w14:textId="77777777" w:rsidR="0016246E" w:rsidRPr="00CD49FB" w:rsidRDefault="0016246E" w:rsidP="0016246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</w:p>
        </w:tc>
        <w:tc>
          <w:tcPr>
            <w:tcW w:w="1295" w:type="dxa"/>
          </w:tcPr>
          <w:p w14:paraId="15FCDF11" w14:textId="77777777" w:rsidR="0016246E" w:rsidRPr="00A44320" w:rsidRDefault="0016246E" w:rsidP="0016246E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sz w:val="28"/>
                <w:szCs w:val="28"/>
              </w:rPr>
              <w:t>Кнопка</w:t>
            </w:r>
          </w:p>
        </w:tc>
        <w:tc>
          <w:tcPr>
            <w:tcW w:w="1361" w:type="dxa"/>
            <w:vMerge/>
          </w:tcPr>
          <w:p w14:paraId="2106559C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0B0F11A0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656F4429" w14:textId="3E4F13DF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ит окно с подробным описанием услуги </w:t>
            </w:r>
          </w:p>
        </w:tc>
      </w:tr>
      <w:tr w:rsidR="0016246E" w14:paraId="49A74AAA" w14:textId="77777777" w:rsidTr="005A6387">
        <w:tc>
          <w:tcPr>
            <w:tcW w:w="2980" w:type="dxa"/>
          </w:tcPr>
          <w:p w14:paraId="4AAC6CF0" w14:textId="77777777" w:rsidR="0016246E" w:rsidRPr="00CD49FB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РГЕТИРОВАННАЯ РЕКЛАМА</w:t>
            </w:r>
          </w:p>
        </w:tc>
        <w:tc>
          <w:tcPr>
            <w:tcW w:w="1295" w:type="dxa"/>
          </w:tcPr>
          <w:p w14:paraId="53DC21B5" w14:textId="77777777" w:rsidR="0016246E" w:rsidRPr="00A44320" w:rsidRDefault="0016246E" w:rsidP="0016246E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sz w:val="28"/>
                <w:szCs w:val="28"/>
              </w:rPr>
              <w:t>Кнопка</w:t>
            </w:r>
          </w:p>
        </w:tc>
        <w:tc>
          <w:tcPr>
            <w:tcW w:w="1361" w:type="dxa"/>
            <w:vMerge/>
          </w:tcPr>
          <w:p w14:paraId="3F05F385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625C1C31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1200F442" w14:textId="5E52C9D2" w:rsidR="0016246E" w:rsidRPr="00A44320" w:rsidRDefault="0016246E" w:rsidP="0016246E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водит окно с подробным описанием услуги </w:t>
            </w:r>
          </w:p>
        </w:tc>
      </w:tr>
      <w:tr w:rsidR="0016246E" w14:paraId="6D5168BA" w14:textId="77777777" w:rsidTr="005A6387">
        <w:tc>
          <w:tcPr>
            <w:tcW w:w="2980" w:type="dxa"/>
          </w:tcPr>
          <w:p w14:paraId="31E83F90" w14:textId="77777777" w:rsidR="0016246E" w:rsidRPr="00CD49FB" w:rsidRDefault="0016246E" w:rsidP="0016246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RANDING</w:t>
            </w:r>
          </w:p>
        </w:tc>
        <w:tc>
          <w:tcPr>
            <w:tcW w:w="1295" w:type="dxa"/>
          </w:tcPr>
          <w:p w14:paraId="35DB4F0E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361" w:type="dxa"/>
            <w:vMerge/>
          </w:tcPr>
          <w:p w14:paraId="39749A76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49567A8E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7CD0B234" w14:textId="1BF2467E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ит окно с подробным описанием услуги </w:t>
            </w:r>
          </w:p>
        </w:tc>
      </w:tr>
      <w:tr w:rsidR="0016246E" w14:paraId="40735B28" w14:textId="77777777" w:rsidTr="005A6387">
        <w:tc>
          <w:tcPr>
            <w:tcW w:w="2980" w:type="dxa"/>
          </w:tcPr>
          <w:p w14:paraId="672BA0E1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РАБОТКА САЙТОВ</w:t>
            </w:r>
          </w:p>
        </w:tc>
        <w:tc>
          <w:tcPr>
            <w:tcW w:w="1295" w:type="dxa"/>
          </w:tcPr>
          <w:p w14:paraId="0FC7B494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361" w:type="dxa"/>
            <w:vMerge/>
          </w:tcPr>
          <w:p w14:paraId="7B674743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4425C9B4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78B7DBAC" w14:textId="289FC2E6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ит окно с подробным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описанием услуги </w:t>
            </w:r>
          </w:p>
        </w:tc>
      </w:tr>
      <w:tr w:rsidR="0016246E" w14:paraId="0A1031B6" w14:textId="77777777" w:rsidTr="005A6387">
        <w:tc>
          <w:tcPr>
            <w:tcW w:w="2980" w:type="dxa"/>
          </w:tcPr>
          <w:p w14:paraId="247CE92C" w14:textId="77777777" w:rsidR="0016246E" w:rsidRPr="00CD49FB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SEO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ТИМИЗИРОВАННАЯ ПРОГРАММА</w:t>
            </w:r>
          </w:p>
        </w:tc>
        <w:tc>
          <w:tcPr>
            <w:tcW w:w="1295" w:type="dxa"/>
          </w:tcPr>
          <w:p w14:paraId="6709F614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361" w:type="dxa"/>
            <w:vMerge/>
          </w:tcPr>
          <w:p w14:paraId="043246D8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17D47D53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4DD89D1D" w14:textId="613D970D" w:rsidR="0016246E" w:rsidRPr="00A44320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ит окно с подробным описанием услуги </w:t>
            </w:r>
          </w:p>
        </w:tc>
      </w:tr>
      <w:tr w:rsidR="0016246E" w14:paraId="2B17C070" w14:textId="77777777" w:rsidTr="005A6387">
        <w:tc>
          <w:tcPr>
            <w:tcW w:w="2980" w:type="dxa"/>
          </w:tcPr>
          <w:p w14:paraId="2A4FD43B" w14:textId="77777777" w:rsidR="0016246E" w:rsidRPr="0056498D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О</w:t>
            </w:r>
          </w:p>
        </w:tc>
        <w:tc>
          <w:tcPr>
            <w:tcW w:w="1295" w:type="dxa"/>
          </w:tcPr>
          <w:p w14:paraId="5F593BCC" w14:textId="77777777" w:rsidR="0016246E" w:rsidRPr="00A44320" w:rsidRDefault="0016246E" w:rsidP="0016246E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Текстовое поле </w:t>
            </w:r>
          </w:p>
          <w:p w14:paraId="538DAF5A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1" w:type="dxa"/>
            <w:vMerge/>
          </w:tcPr>
          <w:p w14:paraId="7D8CFA51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246BE179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6BBFFEAB" w14:textId="4AAC257E" w:rsidR="0016246E" w:rsidRPr="00A44320" w:rsidRDefault="0016246E" w:rsidP="0016246E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 xml:space="preserve">Текстовое поле для ввода </w:t>
            </w:r>
            <w:r>
              <w:rPr>
                <w:color w:val="000000"/>
                <w:sz w:val="28"/>
                <w:szCs w:val="28"/>
              </w:rPr>
              <w:t>личных данных</w:t>
            </w:r>
            <w:r w:rsidRPr="00A44320">
              <w:rPr>
                <w:color w:val="000000"/>
                <w:sz w:val="28"/>
                <w:szCs w:val="28"/>
              </w:rPr>
              <w:t> </w:t>
            </w:r>
          </w:p>
          <w:p w14:paraId="59B5B619" w14:textId="77777777" w:rsidR="0016246E" w:rsidRPr="00A44320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6246E" w14:paraId="3BF162CD" w14:textId="77777777" w:rsidTr="005A6387">
        <w:tc>
          <w:tcPr>
            <w:tcW w:w="2980" w:type="dxa"/>
          </w:tcPr>
          <w:p w14:paraId="493E5CFB" w14:textId="77777777" w:rsidR="0016246E" w:rsidRPr="0056498D" w:rsidRDefault="0016246E" w:rsidP="0016246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1295" w:type="dxa"/>
          </w:tcPr>
          <w:p w14:paraId="7D57E49C" w14:textId="77777777" w:rsidR="0016246E" w:rsidRPr="00A44320" w:rsidRDefault="0016246E" w:rsidP="0016246E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Текстовое поле </w:t>
            </w:r>
          </w:p>
          <w:p w14:paraId="7881F048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1" w:type="dxa"/>
            <w:vMerge/>
          </w:tcPr>
          <w:p w14:paraId="2BEBF7F6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1694714F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49273B00" w14:textId="537832CE" w:rsidR="0016246E" w:rsidRPr="00A44320" w:rsidRDefault="0016246E" w:rsidP="0016246E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 xml:space="preserve">Текстовое поле для ввода </w:t>
            </w:r>
            <w:r>
              <w:rPr>
                <w:color w:val="000000"/>
                <w:sz w:val="28"/>
                <w:szCs w:val="28"/>
              </w:rPr>
              <w:t xml:space="preserve">почты для дальнейшей коммуникации с агентством </w:t>
            </w:r>
          </w:p>
          <w:p w14:paraId="57CBAE7A" w14:textId="77777777" w:rsidR="0016246E" w:rsidRPr="00A44320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6246E" w14:paraId="5CD86A0D" w14:textId="77777777" w:rsidTr="005A6387">
        <w:tc>
          <w:tcPr>
            <w:tcW w:w="2980" w:type="dxa"/>
          </w:tcPr>
          <w:p w14:paraId="36681C34" w14:textId="77777777" w:rsidR="0016246E" w:rsidRPr="0056498D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ания</w:t>
            </w:r>
          </w:p>
        </w:tc>
        <w:tc>
          <w:tcPr>
            <w:tcW w:w="1295" w:type="dxa"/>
          </w:tcPr>
          <w:p w14:paraId="2FEA3D44" w14:textId="77777777" w:rsidR="0016246E" w:rsidRPr="00A44320" w:rsidRDefault="0016246E" w:rsidP="0016246E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Текстовое поле </w:t>
            </w:r>
          </w:p>
          <w:p w14:paraId="530EC68A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1" w:type="dxa"/>
            <w:vMerge/>
          </w:tcPr>
          <w:p w14:paraId="78E37931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49AD3D91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1E3C74F7" w14:textId="6C8AEB90" w:rsidR="0016246E" w:rsidRPr="00A44320" w:rsidRDefault="0016246E" w:rsidP="0016246E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 xml:space="preserve">Текстовое поле </w:t>
            </w:r>
            <w:r>
              <w:rPr>
                <w:color w:val="000000"/>
                <w:sz w:val="28"/>
                <w:szCs w:val="28"/>
              </w:rPr>
              <w:t>для названия компании клиента</w:t>
            </w:r>
          </w:p>
          <w:p w14:paraId="161FCBC1" w14:textId="77777777" w:rsidR="0016246E" w:rsidRPr="00A44320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6246E" w14:paraId="18416D08" w14:textId="77777777" w:rsidTr="005A6387">
        <w:tc>
          <w:tcPr>
            <w:tcW w:w="2980" w:type="dxa"/>
          </w:tcPr>
          <w:p w14:paraId="756964BD" w14:textId="77777777" w:rsidR="0016246E" w:rsidRPr="0056498D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обильный телефон</w:t>
            </w:r>
          </w:p>
        </w:tc>
        <w:tc>
          <w:tcPr>
            <w:tcW w:w="1295" w:type="dxa"/>
          </w:tcPr>
          <w:p w14:paraId="483D38A3" w14:textId="77777777" w:rsidR="0016246E" w:rsidRPr="00A44320" w:rsidRDefault="0016246E" w:rsidP="0016246E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Текстовое поле </w:t>
            </w:r>
          </w:p>
          <w:p w14:paraId="674A95B4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1" w:type="dxa"/>
            <w:vMerge/>
          </w:tcPr>
          <w:p w14:paraId="335DFBB9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378EC02C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287BE1FC" w14:textId="16D1ED34" w:rsidR="0016246E" w:rsidRPr="00A44320" w:rsidRDefault="0016246E" w:rsidP="0016246E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 xml:space="preserve">Текстовое поле для </w:t>
            </w:r>
            <w:r>
              <w:rPr>
                <w:color w:val="000000"/>
                <w:sz w:val="28"/>
                <w:szCs w:val="28"/>
              </w:rPr>
              <w:t xml:space="preserve">мобильного телефона для дальнейшей связи </w:t>
            </w:r>
          </w:p>
          <w:p w14:paraId="7A6F3B43" w14:textId="77777777" w:rsidR="0016246E" w:rsidRPr="00A44320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6246E" w14:paraId="5BA688A3" w14:textId="77777777" w:rsidTr="005A6387">
        <w:tc>
          <w:tcPr>
            <w:tcW w:w="2980" w:type="dxa"/>
          </w:tcPr>
          <w:p w14:paraId="210090C4" w14:textId="77777777" w:rsidR="0016246E" w:rsidRPr="0056498D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ить</w:t>
            </w:r>
          </w:p>
        </w:tc>
        <w:tc>
          <w:tcPr>
            <w:tcW w:w="1295" w:type="dxa"/>
          </w:tcPr>
          <w:p w14:paraId="2DBE8645" w14:textId="3358C494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361" w:type="dxa"/>
            <w:vMerge/>
          </w:tcPr>
          <w:p w14:paraId="0131E175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71A2F78E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13FFE951" w14:textId="37FBE3D3" w:rsidR="0016246E" w:rsidRPr="00A44320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еренаправляет все данные сотрудникам агентства для дальнейшей связи  </w:t>
            </w:r>
          </w:p>
        </w:tc>
      </w:tr>
      <w:tr w:rsidR="0016246E" w14:paraId="2CC04862" w14:textId="77777777" w:rsidTr="005A6387">
        <w:tc>
          <w:tcPr>
            <w:tcW w:w="2980" w:type="dxa"/>
          </w:tcPr>
          <w:p w14:paraId="12446B25" w14:textId="664C40BF" w:rsidR="0016246E" w:rsidRPr="004D445E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ренд</w:t>
            </w:r>
          </w:p>
        </w:tc>
        <w:tc>
          <w:tcPr>
            <w:tcW w:w="1295" w:type="dxa"/>
          </w:tcPr>
          <w:p w14:paraId="65CF1932" w14:textId="00C5A9E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55067A31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748A7A45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7F81AC6A" w14:textId="1FE166C0" w:rsidR="0016246E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 кейс с работой определённого бренда</w:t>
            </w:r>
          </w:p>
        </w:tc>
      </w:tr>
      <w:tr w:rsidR="0016246E" w14:paraId="322C32FA" w14:textId="77777777" w:rsidTr="005A6387">
        <w:tc>
          <w:tcPr>
            <w:tcW w:w="2980" w:type="dxa"/>
          </w:tcPr>
          <w:p w14:paraId="56A6CEA3" w14:textId="6D7759C3" w:rsidR="0016246E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Агентсв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(футер)</w:t>
            </w:r>
          </w:p>
        </w:tc>
        <w:tc>
          <w:tcPr>
            <w:tcW w:w="1295" w:type="dxa"/>
          </w:tcPr>
          <w:p w14:paraId="58521722" w14:textId="624D052C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604E5DF9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39780581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2787C8A8" w14:textId="1F298B35" w:rsidR="0016246E" w:rsidRPr="00EE6233" w:rsidRDefault="0016246E" w:rsidP="0016246E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раздел 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«</w:t>
            </w:r>
            <w:r w:rsidRPr="002D2665">
              <w:rPr>
                <w:rFonts w:ascii="Times New Roman" w:hAnsi="Times New Roman" w:cs="Times New Roman"/>
                <w:noProof/>
                <w:sz w:val="28"/>
                <w:szCs w:val="28"/>
              </w:rPr>
              <w:t>Агентство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»</w:t>
            </w:r>
          </w:p>
          <w:p w14:paraId="4C77FCDB" w14:textId="0804B265" w:rsidR="0016246E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6246E" w14:paraId="06608961" w14:textId="77777777" w:rsidTr="005A6387">
        <w:trPr>
          <w:trHeight w:val="128"/>
        </w:trPr>
        <w:tc>
          <w:tcPr>
            <w:tcW w:w="2980" w:type="dxa"/>
          </w:tcPr>
          <w:p w14:paraId="315D0818" w14:textId="68C38134" w:rsidR="0016246E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уги(футер)</w:t>
            </w:r>
          </w:p>
        </w:tc>
        <w:tc>
          <w:tcPr>
            <w:tcW w:w="1295" w:type="dxa"/>
          </w:tcPr>
          <w:p w14:paraId="590C584F" w14:textId="5C41A888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49A4B580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4ED3D16E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4E4F4046" w14:textId="17CE303F" w:rsidR="0016246E" w:rsidRPr="00EE6233" w:rsidRDefault="0016246E" w:rsidP="0016246E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 xml:space="preserve"> </w:t>
            </w:r>
          </w:p>
          <w:p w14:paraId="7683BD70" w14:textId="1B114E1B" w:rsidR="0016246E" w:rsidRPr="002D2665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а на раздел 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«</w:t>
            </w:r>
            <w:r w:rsidRPr="002D2665">
              <w:rPr>
                <w:rFonts w:ascii="Times New Roman" w:hAnsi="Times New Roman" w:cs="Times New Roman"/>
                <w:noProof/>
                <w:sz w:val="28"/>
                <w:szCs w:val="28"/>
              </w:rPr>
              <w:t>Услуги»</w:t>
            </w:r>
          </w:p>
          <w:p w14:paraId="2F165250" w14:textId="77777777" w:rsidR="0016246E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6246E" w14:paraId="328E5CFA" w14:textId="77777777" w:rsidTr="005A6387">
        <w:trPr>
          <w:trHeight w:val="128"/>
        </w:trPr>
        <w:tc>
          <w:tcPr>
            <w:tcW w:w="2980" w:type="dxa"/>
          </w:tcPr>
          <w:p w14:paraId="41A3332B" w14:textId="50BB28E8" w:rsidR="0016246E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ейсы(футер)</w:t>
            </w:r>
          </w:p>
        </w:tc>
        <w:tc>
          <w:tcPr>
            <w:tcW w:w="1295" w:type="dxa"/>
          </w:tcPr>
          <w:p w14:paraId="2CEEBD55" w14:textId="5DEB5B4C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5DE22F02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4932445B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3707581E" w14:textId="190CBC6D" w:rsidR="0016246E" w:rsidRPr="00EE6233" w:rsidRDefault="0016246E" w:rsidP="0016246E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раздел 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«</w:t>
            </w:r>
            <w:r w:rsidRPr="002D2665">
              <w:rPr>
                <w:rFonts w:ascii="Times New Roman" w:hAnsi="Times New Roman" w:cs="Times New Roman"/>
                <w:noProof/>
                <w:sz w:val="28"/>
                <w:szCs w:val="28"/>
              </w:rPr>
              <w:t>Кейсы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»</w:t>
            </w:r>
          </w:p>
          <w:p w14:paraId="28752EBA" w14:textId="77777777" w:rsidR="0016246E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6246E" w14:paraId="0977847B" w14:textId="77777777" w:rsidTr="005A6387">
        <w:trPr>
          <w:trHeight w:val="128"/>
        </w:trPr>
        <w:tc>
          <w:tcPr>
            <w:tcW w:w="2980" w:type="dxa"/>
          </w:tcPr>
          <w:p w14:paraId="1DDD9381" w14:textId="76FA430E" w:rsidR="0016246E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ольше нас </w:t>
            </w:r>
          </w:p>
        </w:tc>
        <w:tc>
          <w:tcPr>
            <w:tcW w:w="1295" w:type="dxa"/>
          </w:tcPr>
          <w:p w14:paraId="58708CEF" w14:textId="291A500C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70DB9B31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33DD95FF" w14:textId="77777777" w:rsidR="0016246E" w:rsidRPr="00A44320" w:rsidRDefault="0016246E" w:rsidP="0016246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2FCC3610" w14:textId="4AC60B86" w:rsidR="0016246E" w:rsidRPr="00EE6233" w:rsidRDefault="0016246E" w:rsidP="0016246E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платформу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www</w:t>
            </w:r>
            <w:r w:rsidRPr="008F361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behance.net</w:t>
            </w:r>
          </w:p>
          <w:p w14:paraId="56D02064" w14:textId="77777777" w:rsidR="0016246E" w:rsidRDefault="0016246E" w:rsidP="0016246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5FA9EF8" w14:textId="7AF10D80" w:rsidR="003E15F0" w:rsidRPr="00A16B03" w:rsidRDefault="00D33F46" w:rsidP="00A16B03">
      <w:pPr>
        <w:rPr>
          <w:rFonts w:ascii="Times New Roman" w:eastAsia="Times New Roman" w:hAnsi="Times New Roman" w:cs="Times New Roman"/>
          <w:b/>
          <w:bCs/>
          <w:noProof/>
          <w:kern w:val="36"/>
          <w:sz w:val="28"/>
          <w:szCs w:val="28"/>
          <w:lang w:eastAsia="ru-RU"/>
        </w:rPr>
      </w:pPr>
      <w:r>
        <w:rPr>
          <w:noProof/>
          <w:sz w:val="28"/>
          <w:szCs w:val="28"/>
        </w:rPr>
        <w:br w:type="page"/>
      </w:r>
      <w:r w:rsidR="003E15F0" w:rsidRPr="00A16B03">
        <w:rPr>
          <w:rFonts w:ascii="Times New Roman" w:hAnsi="Times New Roman" w:cs="Times New Roman"/>
          <w:b/>
          <w:noProof/>
          <w:sz w:val="28"/>
          <w:szCs w:val="28"/>
        </w:rPr>
        <w:lastRenderedPageBreak/>
        <w:t xml:space="preserve">Макет </w:t>
      </w:r>
      <w:r w:rsidR="003E15F0" w:rsidRPr="00A16B03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t>«</w:t>
      </w:r>
      <w:r w:rsidR="003E15F0" w:rsidRPr="00A16B03">
        <w:rPr>
          <w:rFonts w:ascii="Times New Roman" w:hAnsi="Times New Roman" w:cs="Times New Roman"/>
          <w:b/>
          <w:noProof/>
          <w:sz w:val="28"/>
          <w:szCs w:val="28"/>
        </w:rPr>
        <w:t>Услуги»</w:t>
      </w:r>
    </w:p>
    <w:p w14:paraId="4D1C3D53" w14:textId="6E357BAC" w:rsidR="00D33F46" w:rsidRPr="003E15F0" w:rsidRDefault="005962B7" w:rsidP="003E15F0">
      <w:pPr>
        <w:pStyle w:val="1"/>
        <w:shd w:val="clear" w:color="auto" w:fill="FFFFFF"/>
        <w:spacing w:line="480" w:lineRule="auto"/>
        <w:rPr>
          <w:rFonts w:ascii="Segoe UI" w:hAnsi="Segoe UI" w:cs="Segoe UI"/>
          <w:color w:val="40464B"/>
        </w:rPr>
      </w:pPr>
      <w:r w:rsidRPr="005962B7">
        <w:rPr>
          <w:rFonts w:ascii="Segoe UI" w:hAnsi="Segoe UI" w:cs="Segoe UI"/>
          <w:noProof/>
          <w:color w:val="40464B"/>
        </w:rPr>
        <w:drawing>
          <wp:inline distT="0" distB="0" distL="0" distR="0" wp14:anchorId="14D6614F" wp14:editId="73316EF6">
            <wp:extent cx="5940425" cy="677545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77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07FFB" w14:textId="77777777" w:rsidR="003E15F0" w:rsidRDefault="003E15F0" w:rsidP="003E15F0">
      <w:pPr>
        <w:pStyle w:val="1"/>
        <w:shd w:val="clear" w:color="auto" w:fill="FFFFFF"/>
        <w:spacing w:line="480" w:lineRule="auto"/>
        <w:rPr>
          <w:noProof/>
          <w:sz w:val="28"/>
          <w:szCs w:val="28"/>
        </w:rPr>
      </w:pPr>
    </w:p>
    <w:p w14:paraId="42AFBA47" w14:textId="77777777" w:rsidR="00EE6233" w:rsidRDefault="00EE6233">
      <w:pPr>
        <w:rPr>
          <w:rFonts w:ascii="Segoe UI" w:hAnsi="Segoe UI" w:cs="Segoe UI"/>
          <w:color w:val="40464B"/>
        </w:rPr>
      </w:pPr>
    </w:p>
    <w:p w14:paraId="4C27DB4D" w14:textId="77777777" w:rsidR="00EE6233" w:rsidRDefault="00EE6233">
      <w:pPr>
        <w:rPr>
          <w:rFonts w:ascii="Segoe UI" w:hAnsi="Segoe UI" w:cs="Segoe UI"/>
          <w:color w:val="40464B"/>
        </w:rPr>
      </w:pPr>
    </w:p>
    <w:p w14:paraId="2F3DE107" w14:textId="77777777" w:rsidR="00EE6233" w:rsidRDefault="00EE6233">
      <w:pPr>
        <w:rPr>
          <w:rFonts w:ascii="Segoe UI" w:hAnsi="Segoe UI" w:cs="Segoe UI"/>
          <w:color w:val="40464B"/>
        </w:rPr>
      </w:pPr>
    </w:p>
    <w:p w14:paraId="4F489C39" w14:textId="58593A2B" w:rsidR="00EE6233" w:rsidRDefault="00EE6233" w:rsidP="00EE6233">
      <w:pPr>
        <w:rPr>
          <w:rFonts w:ascii="Times New Roman" w:hAnsi="Times New Roman" w:cs="Times New Roman"/>
          <w:b/>
          <w:noProof/>
          <w:sz w:val="28"/>
          <w:szCs w:val="28"/>
        </w:rPr>
      </w:pPr>
      <w:r w:rsidRPr="003E15F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аблица функционала </w:t>
      </w:r>
      <w:r w:rsidRPr="003E15F0">
        <w:rPr>
          <w:rFonts w:ascii="Times New Roman" w:hAnsi="Times New Roman" w:cs="Times New Roman"/>
          <w:b/>
          <w:noProof/>
          <w:sz w:val="28"/>
          <w:szCs w:val="28"/>
        </w:rPr>
        <w:t>макет «</w:t>
      </w:r>
      <w:r>
        <w:rPr>
          <w:rFonts w:ascii="Times New Roman" w:hAnsi="Times New Roman" w:cs="Times New Roman"/>
          <w:b/>
          <w:noProof/>
          <w:sz w:val="28"/>
          <w:szCs w:val="28"/>
        </w:rPr>
        <w:t>Услуги</w:t>
      </w:r>
      <w:r w:rsidRPr="003E15F0">
        <w:rPr>
          <w:rFonts w:ascii="Times New Roman" w:hAnsi="Times New Roman" w:cs="Times New Roman"/>
          <w:b/>
          <w:noProof/>
          <w:sz w:val="28"/>
          <w:szCs w:val="28"/>
        </w:rPr>
        <w:t>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980"/>
        <w:gridCol w:w="1295"/>
        <w:gridCol w:w="1361"/>
        <w:gridCol w:w="1553"/>
        <w:gridCol w:w="2156"/>
      </w:tblGrid>
      <w:tr w:rsidR="005A6387" w14:paraId="3CB09D61" w14:textId="77777777" w:rsidTr="002D2665">
        <w:tc>
          <w:tcPr>
            <w:tcW w:w="2980" w:type="dxa"/>
          </w:tcPr>
          <w:p w14:paraId="2FF86B75" w14:textId="77777777" w:rsidR="005A6387" w:rsidRPr="00A44320" w:rsidRDefault="005A6387" w:rsidP="002D26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4320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Название поля</w:t>
            </w:r>
          </w:p>
        </w:tc>
        <w:tc>
          <w:tcPr>
            <w:tcW w:w="1295" w:type="dxa"/>
          </w:tcPr>
          <w:p w14:paraId="683F39FF" w14:textId="77777777" w:rsidR="005A6387" w:rsidRPr="00A44320" w:rsidRDefault="005A6387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361" w:type="dxa"/>
          </w:tcPr>
          <w:p w14:paraId="5CA0EB50" w14:textId="77777777" w:rsidR="005A6387" w:rsidRPr="00A44320" w:rsidRDefault="005A6387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Условия видимости</w:t>
            </w:r>
          </w:p>
        </w:tc>
        <w:tc>
          <w:tcPr>
            <w:tcW w:w="1553" w:type="dxa"/>
          </w:tcPr>
          <w:p w14:paraId="247049AF" w14:textId="77777777" w:rsidR="005A6387" w:rsidRPr="00A44320" w:rsidRDefault="005A6387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Условия доступности</w:t>
            </w:r>
          </w:p>
        </w:tc>
        <w:tc>
          <w:tcPr>
            <w:tcW w:w="2156" w:type="dxa"/>
          </w:tcPr>
          <w:p w14:paraId="02C78E74" w14:textId="77777777" w:rsidR="005A6387" w:rsidRPr="00A44320" w:rsidRDefault="005A6387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16B03" w14:paraId="4F15D39C" w14:textId="77777777" w:rsidTr="002D2665">
        <w:tc>
          <w:tcPr>
            <w:tcW w:w="2980" w:type="dxa"/>
          </w:tcPr>
          <w:p w14:paraId="5E9276A5" w14:textId="2E731CEC" w:rsidR="00A16B03" w:rsidRPr="008F3618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гентство</w:t>
            </w:r>
          </w:p>
        </w:tc>
        <w:tc>
          <w:tcPr>
            <w:tcW w:w="1295" w:type="dxa"/>
          </w:tcPr>
          <w:p w14:paraId="33DE71B5" w14:textId="77777777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 w:val="restart"/>
          </w:tcPr>
          <w:p w14:paraId="77BCF774" w14:textId="01481D52" w:rsidR="00A16B03" w:rsidRPr="00A44320" w:rsidRDefault="00A16B03" w:rsidP="0008478F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иден всем</w:t>
            </w:r>
          </w:p>
        </w:tc>
        <w:tc>
          <w:tcPr>
            <w:tcW w:w="1553" w:type="dxa"/>
            <w:vMerge w:val="restart"/>
          </w:tcPr>
          <w:p w14:paraId="276E2104" w14:textId="4EA55ECB" w:rsidR="00A16B03" w:rsidRPr="00A44320" w:rsidRDefault="00A16B03" w:rsidP="0008478F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оступен всем</w:t>
            </w:r>
          </w:p>
        </w:tc>
        <w:tc>
          <w:tcPr>
            <w:tcW w:w="2156" w:type="dxa"/>
          </w:tcPr>
          <w:p w14:paraId="46F5644E" w14:textId="77777777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A16B03" w14:paraId="16B3DEE8" w14:textId="77777777" w:rsidTr="002D2665">
        <w:tc>
          <w:tcPr>
            <w:tcW w:w="2980" w:type="dxa"/>
          </w:tcPr>
          <w:p w14:paraId="1363E842" w14:textId="77777777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ейсы</w:t>
            </w:r>
          </w:p>
        </w:tc>
        <w:tc>
          <w:tcPr>
            <w:tcW w:w="1295" w:type="dxa"/>
          </w:tcPr>
          <w:p w14:paraId="7AD1E49E" w14:textId="77777777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613C8DE3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6B1C2D7B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3309B6BA" w14:textId="77777777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A16B03" w14:paraId="2C1070F2" w14:textId="77777777" w:rsidTr="002D2665">
        <w:tc>
          <w:tcPr>
            <w:tcW w:w="2980" w:type="dxa"/>
          </w:tcPr>
          <w:p w14:paraId="0D7B1BE3" w14:textId="77777777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акансии</w:t>
            </w:r>
          </w:p>
        </w:tc>
        <w:tc>
          <w:tcPr>
            <w:tcW w:w="1295" w:type="dxa"/>
          </w:tcPr>
          <w:p w14:paraId="46E99062" w14:textId="77777777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0954CCEE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15468B53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4E5B9FDB" w14:textId="77777777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A16B03" w14:paraId="4EE03575" w14:textId="77777777" w:rsidTr="002D2665">
        <w:tc>
          <w:tcPr>
            <w:tcW w:w="2980" w:type="dxa"/>
          </w:tcPr>
          <w:p w14:paraId="0DC9CC55" w14:textId="77777777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такты</w:t>
            </w:r>
          </w:p>
        </w:tc>
        <w:tc>
          <w:tcPr>
            <w:tcW w:w="1295" w:type="dxa"/>
          </w:tcPr>
          <w:p w14:paraId="11B0993F" w14:textId="77777777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3EF3BA7D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27461485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468DF441" w14:textId="77777777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A16B03" w14:paraId="6CD1EA16" w14:textId="77777777" w:rsidTr="002D2665">
        <w:tc>
          <w:tcPr>
            <w:tcW w:w="2980" w:type="dxa"/>
          </w:tcPr>
          <w:p w14:paraId="0A6FAD2A" w14:textId="77777777" w:rsidR="00A16B03" w:rsidRPr="00014E54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отип</w:t>
            </w:r>
          </w:p>
        </w:tc>
        <w:tc>
          <w:tcPr>
            <w:tcW w:w="1295" w:type="dxa"/>
          </w:tcPr>
          <w:p w14:paraId="7952C7B2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77C3F4A4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338D36E2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4B7F46F4" w14:textId="77777777" w:rsidR="00A16B03" w:rsidRPr="00E308D7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айт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osckacompany</w:t>
            </w:r>
            <w:proofErr w:type="spellEnd"/>
            <w:r w:rsidRPr="00E308D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16B03" w14:paraId="23BA460D" w14:textId="77777777" w:rsidTr="002D2665">
        <w:tc>
          <w:tcPr>
            <w:tcW w:w="2980" w:type="dxa"/>
          </w:tcPr>
          <w:p w14:paraId="1F81BFE1" w14:textId="49BE8552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ша команда</w:t>
            </w:r>
          </w:p>
        </w:tc>
        <w:tc>
          <w:tcPr>
            <w:tcW w:w="1295" w:type="dxa"/>
          </w:tcPr>
          <w:p w14:paraId="4FAAEA50" w14:textId="3AD542CD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6AEBD527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745D2E0E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35BCB6B6" w14:textId="67301809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A16B03" w14:paraId="728AAEBE" w14:textId="77777777" w:rsidTr="002D2665">
        <w:tc>
          <w:tcPr>
            <w:tcW w:w="2980" w:type="dxa"/>
          </w:tcPr>
          <w:p w14:paraId="7223FDF1" w14:textId="7F6B22FD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К (Личный кабинет)</w:t>
            </w:r>
          </w:p>
        </w:tc>
        <w:tc>
          <w:tcPr>
            <w:tcW w:w="1295" w:type="dxa"/>
          </w:tcPr>
          <w:p w14:paraId="69D1EE66" w14:textId="4C3EB8A9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35B3B5F8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4A58A8AF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56" w:type="dxa"/>
          </w:tcPr>
          <w:p w14:paraId="464C2740" w14:textId="1F5F1EBA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</w:p>
        </w:tc>
      </w:tr>
      <w:tr w:rsidR="00A16B03" w14:paraId="4AC957EC" w14:textId="77777777" w:rsidTr="002D2665">
        <w:tc>
          <w:tcPr>
            <w:tcW w:w="2980" w:type="dxa"/>
          </w:tcPr>
          <w:p w14:paraId="4C0E39F7" w14:textId="7578DB94" w:rsidR="00A16B03" w:rsidRPr="00CD49FB" w:rsidRDefault="00A16B03" w:rsidP="002D26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t</w:t>
            </w:r>
          </w:p>
        </w:tc>
        <w:tc>
          <w:tcPr>
            <w:tcW w:w="1295" w:type="dxa"/>
          </w:tcPr>
          <w:p w14:paraId="58D288D4" w14:textId="35A24A86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1FD80D87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3E8BA5B9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0E616E18" w14:textId="4A1B711B" w:rsidR="00A16B03" w:rsidRPr="0008478F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  <w:r w:rsidRPr="000847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де подробно описывается реализация услуги</w:t>
            </w:r>
          </w:p>
        </w:tc>
      </w:tr>
      <w:tr w:rsidR="00A16B03" w14:paraId="054B9FB5" w14:textId="77777777" w:rsidTr="002D2665">
        <w:tc>
          <w:tcPr>
            <w:tcW w:w="2980" w:type="dxa"/>
          </w:tcPr>
          <w:p w14:paraId="293EE455" w14:textId="77777777" w:rsidR="00A16B03" w:rsidRPr="00CD49FB" w:rsidRDefault="00A16B03" w:rsidP="002D26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</w:p>
        </w:tc>
        <w:tc>
          <w:tcPr>
            <w:tcW w:w="1295" w:type="dxa"/>
          </w:tcPr>
          <w:p w14:paraId="6CCA646C" w14:textId="20BBC44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2B7B7161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39B970AD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1A247FE8" w14:textId="5D84E255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  <w:r w:rsidRPr="000847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де подробно описывается реализация услуги</w:t>
            </w:r>
          </w:p>
        </w:tc>
      </w:tr>
      <w:tr w:rsidR="00A16B03" w14:paraId="34A32EB5" w14:textId="77777777" w:rsidTr="002D2665">
        <w:tc>
          <w:tcPr>
            <w:tcW w:w="2980" w:type="dxa"/>
          </w:tcPr>
          <w:p w14:paraId="413A8D9D" w14:textId="77777777" w:rsidR="00A16B03" w:rsidRPr="00CD49FB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РГЕТИРОВАННАЯ РЕКЛАМА</w:t>
            </w:r>
          </w:p>
        </w:tc>
        <w:tc>
          <w:tcPr>
            <w:tcW w:w="1295" w:type="dxa"/>
          </w:tcPr>
          <w:p w14:paraId="7E5795F9" w14:textId="1699CA2D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01217EC7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7D093B95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663FB22C" w14:textId="708F8F4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Ссылка на</w:t>
            </w:r>
            <w:r>
              <w:rPr>
                <w:color w:val="000000"/>
                <w:sz w:val="28"/>
                <w:szCs w:val="28"/>
              </w:rPr>
              <w:t xml:space="preserve"> другую страницу сайта</w:t>
            </w:r>
            <w:r w:rsidRPr="0008478F">
              <w:rPr>
                <w:color w:val="000000"/>
                <w:sz w:val="28"/>
                <w:szCs w:val="28"/>
              </w:rPr>
              <w:t xml:space="preserve">, </w:t>
            </w:r>
            <w:r>
              <w:rPr>
                <w:color w:val="000000"/>
                <w:sz w:val="28"/>
                <w:szCs w:val="28"/>
              </w:rPr>
              <w:t xml:space="preserve">где подробно описывается </w:t>
            </w:r>
            <w:r>
              <w:rPr>
                <w:color w:val="000000"/>
                <w:sz w:val="28"/>
                <w:szCs w:val="28"/>
              </w:rPr>
              <w:lastRenderedPageBreak/>
              <w:t>реализация услуги</w:t>
            </w:r>
          </w:p>
        </w:tc>
      </w:tr>
      <w:tr w:rsidR="00A16B03" w14:paraId="1AB4A70E" w14:textId="77777777" w:rsidTr="002D2665">
        <w:tc>
          <w:tcPr>
            <w:tcW w:w="2980" w:type="dxa"/>
          </w:tcPr>
          <w:p w14:paraId="73439EBB" w14:textId="77777777" w:rsidR="00A16B03" w:rsidRPr="00CD49FB" w:rsidRDefault="00A16B03" w:rsidP="002D26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BRANDING</w:t>
            </w:r>
          </w:p>
        </w:tc>
        <w:tc>
          <w:tcPr>
            <w:tcW w:w="1295" w:type="dxa"/>
          </w:tcPr>
          <w:p w14:paraId="042D68FE" w14:textId="51D023BD" w:rsidR="00A16B03" w:rsidRPr="006D08DB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8DB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5D2191E4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6BE6CBD1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1025F1A9" w14:textId="3B85FDD2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  <w:r w:rsidRPr="000847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де подробно описывается реализация услуг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A16B03" w14:paraId="1B35D091" w14:textId="77777777" w:rsidTr="002D2665">
        <w:tc>
          <w:tcPr>
            <w:tcW w:w="2980" w:type="dxa"/>
          </w:tcPr>
          <w:p w14:paraId="1F798294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РАБОТКА САЙТОВ</w:t>
            </w:r>
          </w:p>
        </w:tc>
        <w:tc>
          <w:tcPr>
            <w:tcW w:w="1295" w:type="dxa"/>
          </w:tcPr>
          <w:p w14:paraId="13932DFA" w14:textId="1A9A2342" w:rsidR="00A16B03" w:rsidRPr="006D08DB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8DB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10578ADE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09771F39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39F58681" w14:textId="77884759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  <w:r w:rsidRPr="000847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де подробно описывается реализация услуги</w:t>
            </w:r>
          </w:p>
        </w:tc>
      </w:tr>
      <w:tr w:rsidR="00A16B03" w14:paraId="51168D01" w14:textId="77777777" w:rsidTr="002D2665">
        <w:tc>
          <w:tcPr>
            <w:tcW w:w="2980" w:type="dxa"/>
          </w:tcPr>
          <w:p w14:paraId="7A8F0C03" w14:textId="77777777" w:rsidR="00A16B03" w:rsidRPr="00CD49FB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O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ТИМИЗИРОВАННАЯ ПРОГРАММА</w:t>
            </w:r>
          </w:p>
        </w:tc>
        <w:tc>
          <w:tcPr>
            <w:tcW w:w="1295" w:type="dxa"/>
          </w:tcPr>
          <w:p w14:paraId="5CCCB7EA" w14:textId="1B28EC54" w:rsidR="00A16B03" w:rsidRPr="006D08DB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8DB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34B86A58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21D47FBF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70358AB1" w14:textId="4CE40AE0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ругую страницу сайта</w:t>
            </w:r>
            <w:r w:rsidRPr="000847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де подробно описывается реализация услуги</w:t>
            </w:r>
          </w:p>
        </w:tc>
      </w:tr>
      <w:tr w:rsidR="00A16B03" w14:paraId="522325C0" w14:textId="77777777" w:rsidTr="002D2665">
        <w:tc>
          <w:tcPr>
            <w:tcW w:w="2980" w:type="dxa"/>
          </w:tcPr>
          <w:p w14:paraId="692C3DFF" w14:textId="77777777" w:rsidR="00A16B03" w:rsidRPr="0056498D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О</w:t>
            </w:r>
          </w:p>
        </w:tc>
        <w:tc>
          <w:tcPr>
            <w:tcW w:w="1295" w:type="dxa"/>
          </w:tcPr>
          <w:p w14:paraId="61534949" w14:textId="7777777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Текстовое поле </w:t>
            </w:r>
          </w:p>
          <w:p w14:paraId="532F53B4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1" w:type="dxa"/>
            <w:vMerge/>
          </w:tcPr>
          <w:p w14:paraId="59AB0697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1128C5C5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6437D428" w14:textId="7777777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 xml:space="preserve">Текстовое поле для ввода </w:t>
            </w:r>
            <w:r>
              <w:rPr>
                <w:color w:val="000000"/>
                <w:sz w:val="28"/>
                <w:szCs w:val="28"/>
              </w:rPr>
              <w:t>личных данных</w:t>
            </w:r>
            <w:r w:rsidRPr="00A44320">
              <w:rPr>
                <w:color w:val="000000"/>
                <w:sz w:val="28"/>
                <w:szCs w:val="28"/>
              </w:rPr>
              <w:t> </w:t>
            </w:r>
          </w:p>
          <w:p w14:paraId="4CD2E835" w14:textId="77777777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16B03" w14:paraId="5A2FF437" w14:textId="77777777" w:rsidTr="002D2665">
        <w:tc>
          <w:tcPr>
            <w:tcW w:w="2980" w:type="dxa"/>
          </w:tcPr>
          <w:p w14:paraId="296C1131" w14:textId="77777777" w:rsidR="00A16B03" w:rsidRPr="0056498D" w:rsidRDefault="00A16B03" w:rsidP="002D26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1295" w:type="dxa"/>
          </w:tcPr>
          <w:p w14:paraId="31DC417E" w14:textId="7777777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Текстовое поле </w:t>
            </w:r>
          </w:p>
          <w:p w14:paraId="69C95D8E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1" w:type="dxa"/>
            <w:vMerge/>
          </w:tcPr>
          <w:p w14:paraId="6D17082B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27A155EE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736A4C1F" w14:textId="7777777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 xml:space="preserve">Текстовое поле для ввода </w:t>
            </w:r>
            <w:r>
              <w:rPr>
                <w:color w:val="000000"/>
                <w:sz w:val="28"/>
                <w:szCs w:val="28"/>
              </w:rPr>
              <w:t xml:space="preserve">почты для дальнейшей коммуникации с агентством </w:t>
            </w:r>
          </w:p>
          <w:p w14:paraId="4FF73819" w14:textId="77777777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16B03" w14:paraId="67E22ADB" w14:textId="77777777" w:rsidTr="002D2665">
        <w:tc>
          <w:tcPr>
            <w:tcW w:w="2980" w:type="dxa"/>
          </w:tcPr>
          <w:p w14:paraId="7CB8D9B6" w14:textId="77777777" w:rsidR="00A16B03" w:rsidRPr="0056498D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ания</w:t>
            </w:r>
          </w:p>
        </w:tc>
        <w:tc>
          <w:tcPr>
            <w:tcW w:w="1295" w:type="dxa"/>
          </w:tcPr>
          <w:p w14:paraId="5A85255C" w14:textId="7777777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Текстовое поле </w:t>
            </w:r>
          </w:p>
          <w:p w14:paraId="40F71935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1" w:type="dxa"/>
            <w:vMerge/>
          </w:tcPr>
          <w:p w14:paraId="628ED779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1CED3944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53BAA64A" w14:textId="7777777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 xml:space="preserve">Текстовое поле </w:t>
            </w:r>
            <w:r>
              <w:rPr>
                <w:color w:val="000000"/>
                <w:sz w:val="28"/>
                <w:szCs w:val="28"/>
              </w:rPr>
              <w:t>для названия компании клиента</w:t>
            </w:r>
          </w:p>
          <w:p w14:paraId="3A8A54C0" w14:textId="77777777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16B03" w14:paraId="74FCA0C7" w14:textId="77777777" w:rsidTr="002D2665">
        <w:tc>
          <w:tcPr>
            <w:tcW w:w="2980" w:type="dxa"/>
          </w:tcPr>
          <w:p w14:paraId="6A92FCFB" w14:textId="77777777" w:rsidR="00A16B03" w:rsidRPr="0056498D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обильный телефон</w:t>
            </w:r>
          </w:p>
        </w:tc>
        <w:tc>
          <w:tcPr>
            <w:tcW w:w="1295" w:type="dxa"/>
          </w:tcPr>
          <w:p w14:paraId="240018D4" w14:textId="7777777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Текстовое поле </w:t>
            </w:r>
          </w:p>
          <w:p w14:paraId="32C54938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1" w:type="dxa"/>
            <w:vMerge/>
          </w:tcPr>
          <w:p w14:paraId="5596B8C4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123B25BA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022300FA" w14:textId="7777777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 xml:space="preserve">Текстовое поле для </w:t>
            </w:r>
            <w:r>
              <w:rPr>
                <w:color w:val="000000"/>
                <w:sz w:val="28"/>
                <w:szCs w:val="28"/>
              </w:rPr>
              <w:t xml:space="preserve">мобильного телефона для </w:t>
            </w:r>
            <w:r>
              <w:rPr>
                <w:color w:val="000000"/>
                <w:sz w:val="28"/>
                <w:szCs w:val="28"/>
              </w:rPr>
              <w:lastRenderedPageBreak/>
              <w:t xml:space="preserve">дальнейшей связи </w:t>
            </w:r>
          </w:p>
          <w:p w14:paraId="13E93756" w14:textId="77777777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16B03" w14:paraId="26A998C7" w14:textId="77777777" w:rsidTr="002D2665">
        <w:tc>
          <w:tcPr>
            <w:tcW w:w="2980" w:type="dxa"/>
          </w:tcPr>
          <w:p w14:paraId="1AB0EE87" w14:textId="77777777" w:rsidR="00A16B03" w:rsidRPr="0056498D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тправить</w:t>
            </w:r>
          </w:p>
        </w:tc>
        <w:tc>
          <w:tcPr>
            <w:tcW w:w="1295" w:type="dxa"/>
          </w:tcPr>
          <w:p w14:paraId="10BB6AD1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361" w:type="dxa"/>
            <w:vMerge/>
          </w:tcPr>
          <w:p w14:paraId="00FD8921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1982691E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3B076B3B" w14:textId="77777777" w:rsidR="00A16B03" w:rsidRPr="00A44320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еренаправляет все данные сотрудникам агентства для дальнейшей связи  </w:t>
            </w:r>
          </w:p>
        </w:tc>
      </w:tr>
      <w:tr w:rsidR="00A16B03" w14:paraId="775C27FF" w14:textId="77777777" w:rsidTr="002D2665">
        <w:tc>
          <w:tcPr>
            <w:tcW w:w="2980" w:type="dxa"/>
          </w:tcPr>
          <w:p w14:paraId="5356E076" w14:textId="032389F1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гентство(футер)</w:t>
            </w:r>
          </w:p>
        </w:tc>
        <w:tc>
          <w:tcPr>
            <w:tcW w:w="1295" w:type="dxa"/>
          </w:tcPr>
          <w:p w14:paraId="46EDE45C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2F5E80EE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5784E654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20850361" w14:textId="77777777" w:rsidR="00A16B03" w:rsidRPr="00EE6233" w:rsidRDefault="00A16B03" w:rsidP="002D266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раздел 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«</w:t>
            </w:r>
            <w:r w:rsidRPr="007D747F">
              <w:rPr>
                <w:rFonts w:ascii="Times New Roman" w:hAnsi="Times New Roman" w:cs="Times New Roman"/>
                <w:noProof/>
                <w:sz w:val="28"/>
                <w:szCs w:val="28"/>
              </w:rPr>
              <w:t>Агентство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»</w:t>
            </w:r>
          </w:p>
          <w:p w14:paraId="29DF5211" w14:textId="77777777" w:rsidR="00A16B03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16B03" w14:paraId="4E719956" w14:textId="77777777" w:rsidTr="002D2665">
        <w:trPr>
          <w:trHeight w:val="128"/>
        </w:trPr>
        <w:tc>
          <w:tcPr>
            <w:tcW w:w="2980" w:type="dxa"/>
          </w:tcPr>
          <w:p w14:paraId="257748F7" w14:textId="77777777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уги(футер)</w:t>
            </w:r>
          </w:p>
        </w:tc>
        <w:tc>
          <w:tcPr>
            <w:tcW w:w="1295" w:type="dxa"/>
          </w:tcPr>
          <w:p w14:paraId="6C36F1C9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12E6A5DB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35758386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784371A9" w14:textId="77777777" w:rsidR="00A16B03" w:rsidRPr="00EE6233" w:rsidRDefault="00A16B03" w:rsidP="002D266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 xml:space="preserve"> </w:t>
            </w:r>
          </w:p>
          <w:p w14:paraId="4E6C5342" w14:textId="77777777" w:rsidR="00A16B03" w:rsidRPr="00EE6233" w:rsidRDefault="00A16B03" w:rsidP="002D266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раздел 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«</w:t>
            </w:r>
            <w:r w:rsidRPr="007D747F">
              <w:rPr>
                <w:rFonts w:ascii="Times New Roman" w:hAnsi="Times New Roman" w:cs="Times New Roman"/>
                <w:noProof/>
                <w:sz w:val="28"/>
                <w:szCs w:val="28"/>
              </w:rPr>
              <w:t>Услуги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»</w:t>
            </w:r>
          </w:p>
          <w:p w14:paraId="2CC2F65A" w14:textId="77777777" w:rsidR="00A16B03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16B03" w14:paraId="3381BF4C" w14:textId="77777777" w:rsidTr="002D2665">
        <w:trPr>
          <w:trHeight w:val="128"/>
        </w:trPr>
        <w:tc>
          <w:tcPr>
            <w:tcW w:w="2980" w:type="dxa"/>
          </w:tcPr>
          <w:p w14:paraId="77144C62" w14:textId="77777777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ейсы(футер)</w:t>
            </w:r>
          </w:p>
        </w:tc>
        <w:tc>
          <w:tcPr>
            <w:tcW w:w="1295" w:type="dxa"/>
          </w:tcPr>
          <w:p w14:paraId="60C34B21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3F2610D2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32602E58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2EDEA895" w14:textId="77777777" w:rsidR="00A16B03" w:rsidRPr="00EE6233" w:rsidRDefault="00A16B03" w:rsidP="002D266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раздел 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«</w:t>
            </w:r>
            <w:r w:rsidRPr="007D747F">
              <w:rPr>
                <w:rFonts w:ascii="Times New Roman" w:hAnsi="Times New Roman" w:cs="Times New Roman"/>
                <w:noProof/>
                <w:sz w:val="28"/>
                <w:szCs w:val="28"/>
              </w:rPr>
              <w:t>Кейсы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»</w:t>
            </w:r>
          </w:p>
          <w:p w14:paraId="2EF621F7" w14:textId="77777777" w:rsidR="00A16B03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16B03" w14:paraId="16C04960" w14:textId="77777777" w:rsidTr="002D2665">
        <w:trPr>
          <w:trHeight w:val="128"/>
        </w:trPr>
        <w:tc>
          <w:tcPr>
            <w:tcW w:w="2980" w:type="dxa"/>
          </w:tcPr>
          <w:p w14:paraId="139493CA" w14:textId="77777777" w:rsidR="00A16B03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ольше нас </w:t>
            </w:r>
          </w:p>
        </w:tc>
        <w:tc>
          <w:tcPr>
            <w:tcW w:w="1295" w:type="dxa"/>
          </w:tcPr>
          <w:p w14:paraId="45F6634E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361" w:type="dxa"/>
            <w:vMerge/>
          </w:tcPr>
          <w:p w14:paraId="184C86A6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3" w:type="dxa"/>
            <w:vMerge/>
          </w:tcPr>
          <w:p w14:paraId="4AD64394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6" w:type="dxa"/>
          </w:tcPr>
          <w:p w14:paraId="18EB643A" w14:textId="77777777" w:rsidR="00A16B03" w:rsidRPr="00EE6233" w:rsidRDefault="00A16B03" w:rsidP="002D266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платформу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www</w:t>
            </w:r>
            <w:r w:rsidRPr="008F361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behance.net</w:t>
            </w:r>
          </w:p>
          <w:p w14:paraId="1970C849" w14:textId="77777777" w:rsidR="00A16B03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9CBABD5" w14:textId="77777777" w:rsidR="005A6387" w:rsidRPr="00960084" w:rsidRDefault="005A6387" w:rsidP="005A6387"/>
    <w:p w14:paraId="458C00EA" w14:textId="77777777" w:rsidR="005A6387" w:rsidRDefault="005A6387" w:rsidP="005A6387">
      <w:pPr>
        <w:rPr>
          <w:rFonts w:ascii="Times New Roman" w:eastAsia="Times New Roman" w:hAnsi="Times New Roman" w:cs="Times New Roman"/>
          <w:b/>
          <w:bCs/>
          <w:noProof/>
          <w:kern w:val="36"/>
          <w:sz w:val="28"/>
          <w:szCs w:val="28"/>
          <w:lang w:eastAsia="ru-RU"/>
        </w:rPr>
      </w:pPr>
      <w:r>
        <w:rPr>
          <w:noProof/>
          <w:sz w:val="28"/>
          <w:szCs w:val="28"/>
        </w:rPr>
        <w:br w:type="page"/>
      </w:r>
    </w:p>
    <w:p w14:paraId="13959676" w14:textId="571092EF" w:rsidR="0056498D" w:rsidRPr="003E15F0" w:rsidRDefault="0056498D" w:rsidP="0056498D">
      <w:pPr>
        <w:spacing w:after="0" w:line="360" w:lineRule="auto"/>
        <w:rPr>
          <w:rFonts w:ascii="Times New Roman" w:hAnsi="Times New Roman" w:cs="Times New Roman"/>
          <w:noProof/>
          <w:sz w:val="28"/>
          <w:szCs w:val="28"/>
        </w:rPr>
      </w:pPr>
      <w:r w:rsidRPr="0056498D">
        <w:rPr>
          <w:rFonts w:ascii="Times New Roman" w:hAnsi="Times New Roman" w:cs="Times New Roman"/>
          <w:b/>
          <w:noProof/>
          <w:sz w:val="28"/>
          <w:szCs w:val="28"/>
        </w:rPr>
        <w:lastRenderedPageBreak/>
        <w:t xml:space="preserve">Макет </w:t>
      </w:r>
      <w:r w:rsidR="003E15F0">
        <w:rPr>
          <w:rFonts w:ascii="Times New Roman" w:hAnsi="Times New Roman" w:cs="Times New Roman"/>
          <w:b/>
          <w:noProof/>
          <w:sz w:val="28"/>
          <w:szCs w:val="28"/>
        </w:rPr>
        <w:t>«</w:t>
      </w:r>
      <w:r w:rsidR="00034654">
        <w:rPr>
          <w:rFonts w:ascii="Times New Roman" w:hAnsi="Times New Roman" w:cs="Times New Roman"/>
          <w:b/>
          <w:noProof/>
          <w:sz w:val="28"/>
          <w:szCs w:val="28"/>
        </w:rPr>
        <w:t>Вход</w:t>
      </w:r>
      <w:r w:rsidR="00034654" w:rsidRPr="00034654">
        <w:rPr>
          <w:rFonts w:ascii="Times New Roman" w:hAnsi="Times New Roman" w:cs="Times New Roman"/>
          <w:b/>
          <w:noProof/>
          <w:sz w:val="28"/>
          <w:szCs w:val="28"/>
        </w:rPr>
        <w:t>/</w:t>
      </w:r>
      <w:r w:rsidR="00034654">
        <w:rPr>
          <w:rFonts w:ascii="Times New Roman" w:hAnsi="Times New Roman" w:cs="Times New Roman"/>
          <w:b/>
          <w:noProof/>
          <w:sz w:val="28"/>
          <w:szCs w:val="28"/>
        </w:rPr>
        <w:t>Регистрация</w:t>
      </w:r>
      <w:r w:rsidR="003E15F0">
        <w:rPr>
          <w:rFonts w:ascii="Times New Roman" w:hAnsi="Times New Roman" w:cs="Times New Roman"/>
          <w:b/>
          <w:noProof/>
          <w:sz w:val="28"/>
          <w:szCs w:val="28"/>
        </w:rPr>
        <w:t>»</w:t>
      </w:r>
      <w:r w:rsidRPr="0056498D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0064FCEF" w14:textId="3D9CAAD5" w:rsidR="00EE6233" w:rsidRDefault="006D08DB" w:rsidP="00EE6233">
      <w:pPr>
        <w:rPr>
          <w:rFonts w:ascii="Times New Roman" w:hAnsi="Times New Roman" w:cs="Times New Roman"/>
          <w:b/>
          <w:noProof/>
          <w:sz w:val="28"/>
          <w:szCs w:val="28"/>
        </w:rPr>
      </w:pPr>
      <w:r w:rsidRPr="006D08D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E527B61" wp14:editId="61DA2EFC">
            <wp:extent cx="5940425" cy="1804035"/>
            <wp:effectExtent l="0" t="0" r="3175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6498D" w:rsidRPr="0056498D">
        <w:rPr>
          <w:rFonts w:ascii="Times New Roman" w:hAnsi="Times New Roman" w:cs="Times New Roman"/>
          <w:sz w:val="28"/>
          <w:szCs w:val="28"/>
        </w:rPr>
        <w:br w:type="textWrapping" w:clear="all"/>
      </w:r>
      <w:r w:rsidR="00EE6233" w:rsidRPr="003E15F0">
        <w:rPr>
          <w:rFonts w:ascii="Times New Roman" w:hAnsi="Times New Roman" w:cs="Times New Roman"/>
          <w:b/>
          <w:sz w:val="28"/>
          <w:szCs w:val="28"/>
        </w:rPr>
        <w:t xml:space="preserve">Таблица функционала </w:t>
      </w:r>
      <w:r w:rsidR="00EE6233" w:rsidRPr="003E15F0">
        <w:rPr>
          <w:rFonts w:ascii="Times New Roman" w:hAnsi="Times New Roman" w:cs="Times New Roman"/>
          <w:b/>
          <w:noProof/>
          <w:sz w:val="28"/>
          <w:szCs w:val="28"/>
        </w:rPr>
        <w:t>макет «ЛК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76"/>
        <w:gridCol w:w="1810"/>
        <w:gridCol w:w="1505"/>
        <w:gridCol w:w="1722"/>
        <w:gridCol w:w="2332"/>
      </w:tblGrid>
      <w:tr w:rsidR="00A417CE" w14:paraId="262E70BA" w14:textId="77777777" w:rsidTr="00A16B03">
        <w:tc>
          <w:tcPr>
            <w:tcW w:w="2228" w:type="dxa"/>
          </w:tcPr>
          <w:p w14:paraId="187ADBC2" w14:textId="77777777" w:rsidR="00EE6233" w:rsidRPr="00A44320" w:rsidRDefault="00EE6233" w:rsidP="002D26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4320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Название поля</w:t>
            </w:r>
          </w:p>
        </w:tc>
        <w:tc>
          <w:tcPr>
            <w:tcW w:w="1365" w:type="dxa"/>
          </w:tcPr>
          <w:p w14:paraId="3C4D558D" w14:textId="77777777" w:rsidR="00EE6233" w:rsidRPr="00A44320" w:rsidRDefault="00EE623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436" w:type="dxa"/>
          </w:tcPr>
          <w:p w14:paraId="7DD7E546" w14:textId="77777777" w:rsidR="00EE6233" w:rsidRPr="00A44320" w:rsidRDefault="00EE623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Условия видимости</w:t>
            </w:r>
          </w:p>
        </w:tc>
        <w:tc>
          <w:tcPr>
            <w:tcW w:w="1641" w:type="dxa"/>
          </w:tcPr>
          <w:p w14:paraId="5E83B393" w14:textId="77777777" w:rsidR="00EE6233" w:rsidRPr="00A44320" w:rsidRDefault="00EE623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Условия доступности</w:t>
            </w:r>
          </w:p>
        </w:tc>
        <w:tc>
          <w:tcPr>
            <w:tcW w:w="2675" w:type="dxa"/>
          </w:tcPr>
          <w:p w14:paraId="7D8D060F" w14:textId="77777777" w:rsidR="00EE6233" w:rsidRPr="00A44320" w:rsidRDefault="00EE623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17CE" w14:paraId="618933E3" w14:textId="77777777" w:rsidTr="00A16B03">
        <w:tc>
          <w:tcPr>
            <w:tcW w:w="2228" w:type="dxa"/>
          </w:tcPr>
          <w:p w14:paraId="5EA74C09" w14:textId="1A121B82" w:rsidR="00A16B03" w:rsidRPr="006D08DB" w:rsidRDefault="006D08DB" w:rsidP="002D26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bookmarkStart w:id="1" w:name="_Hlk180690192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our name</w:t>
            </w:r>
          </w:p>
        </w:tc>
        <w:tc>
          <w:tcPr>
            <w:tcW w:w="1365" w:type="dxa"/>
          </w:tcPr>
          <w:p w14:paraId="2BB736BC" w14:textId="77777777" w:rsidR="006D08DB" w:rsidRPr="00A44320" w:rsidRDefault="006D08DB" w:rsidP="006D08DB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Текстовое поле </w:t>
            </w:r>
          </w:p>
          <w:p w14:paraId="531CE583" w14:textId="74CE5C48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36" w:type="dxa"/>
            <w:vMerge w:val="restart"/>
          </w:tcPr>
          <w:p w14:paraId="169DB02E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иден всем</w:t>
            </w:r>
          </w:p>
        </w:tc>
        <w:tc>
          <w:tcPr>
            <w:tcW w:w="1641" w:type="dxa"/>
            <w:vMerge w:val="restart"/>
          </w:tcPr>
          <w:p w14:paraId="3A7C832B" w14:textId="77777777" w:rsidR="00A16B03" w:rsidRPr="00A44320" w:rsidRDefault="00A16B03" w:rsidP="002D26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оступен всем</w:t>
            </w:r>
          </w:p>
        </w:tc>
        <w:tc>
          <w:tcPr>
            <w:tcW w:w="2675" w:type="dxa"/>
          </w:tcPr>
          <w:p w14:paraId="783021F7" w14:textId="6D78721E" w:rsidR="006D08DB" w:rsidRPr="00A44320" w:rsidRDefault="006D08DB" w:rsidP="006D08DB">
            <w:pPr>
              <w:pStyle w:val="a5"/>
              <w:spacing w:before="0" w:beforeAutospacing="0" w:after="2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 xml:space="preserve">Текстовое поле для ввода </w:t>
            </w:r>
            <w:r>
              <w:rPr>
                <w:color w:val="000000"/>
                <w:sz w:val="28"/>
                <w:szCs w:val="28"/>
              </w:rPr>
              <w:t>имени</w:t>
            </w:r>
          </w:p>
          <w:p w14:paraId="55C0D3C6" w14:textId="02C0283E" w:rsidR="00A16B03" w:rsidRPr="00A44320" w:rsidRDefault="00A16B03" w:rsidP="006D08D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bookmarkEnd w:id="1"/>
      <w:tr w:rsidR="00A417CE" w14:paraId="790C6B1C" w14:textId="77777777" w:rsidTr="00A16B03">
        <w:tc>
          <w:tcPr>
            <w:tcW w:w="2228" w:type="dxa"/>
          </w:tcPr>
          <w:p w14:paraId="679866F3" w14:textId="67D2D291" w:rsidR="00A16B03" w:rsidRPr="006D08DB" w:rsidRDefault="006D08DB" w:rsidP="002D26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1365" w:type="dxa"/>
          </w:tcPr>
          <w:p w14:paraId="5CB27029" w14:textId="7777777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Текстовое поле </w:t>
            </w:r>
          </w:p>
          <w:p w14:paraId="4485C6B6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36" w:type="dxa"/>
            <w:vMerge/>
          </w:tcPr>
          <w:p w14:paraId="5B250A95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1" w:type="dxa"/>
            <w:vMerge/>
          </w:tcPr>
          <w:p w14:paraId="3713E77F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75" w:type="dxa"/>
          </w:tcPr>
          <w:p w14:paraId="11A4C629" w14:textId="3EEE738D" w:rsidR="006D08DB" w:rsidRPr="00A44320" w:rsidRDefault="00A16B03" w:rsidP="006D08DB">
            <w:pPr>
              <w:pStyle w:val="a5"/>
              <w:spacing w:before="0" w:beforeAutospacing="0" w:after="2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 xml:space="preserve">Текстовое поле для ввода </w:t>
            </w:r>
            <w:r w:rsidR="006D08DB">
              <w:rPr>
                <w:color w:val="000000"/>
                <w:sz w:val="28"/>
                <w:szCs w:val="28"/>
              </w:rPr>
              <w:t xml:space="preserve">почты </w:t>
            </w:r>
          </w:p>
          <w:p w14:paraId="7952D042" w14:textId="40BED8EB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417CE" w14:paraId="5C9664B9" w14:textId="77777777" w:rsidTr="006D08DB">
        <w:trPr>
          <w:trHeight w:val="1333"/>
        </w:trPr>
        <w:tc>
          <w:tcPr>
            <w:tcW w:w="2228" w:type="dxa"/>
          </w:tcPr>
          <w:p w14:paraId="6C760A2E" w14:textId="782F5A00" w:rsidR="00A16B03" w:rsidRPr="006D08DB" w:rsidRDefault="006D08DB" w:rsidP="002D26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 number</w:t>
            </w:r>
          </w:p>
        </w:tc>
        <w:tc>
          <w:tcPr>
            <w:tcW w:w="1365" w:type="dxa"/>
          </w:tcPr>
          <w:p w14:paraId="07716E0A" w14:textId="77777777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>Текстовое поле </w:t>
            </w:r>
          </w:p>
          <w:p w14:paraId="25973BB1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36" w:type="dxa"/>
            <w:vMerge/>
          </w:tcPr>
          <w:p w14:paraId="35D9C8C6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1" w:type="dxa"/>
            <w:vMerge/>
          </w:tcPr>
          <w:p w14:paraId="7EF814BD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75" w:type="dxa"/>
          </w:tcPr>
          <w:p w14:paraId="0E409B70" w14:textId="05AF095A" w:rsidR="00A16B03" w:rsidRPr="00A44320" w:rsidRDefault="00A16B03" w:rsidP="002D2665">
            <w:pPr>
              <w:pStyle w:val="a5"/>
              <w:spacing w:before="0" w:beforeAutospacing="0" w:after="0" w:afterAutospacing="0"/>
              <w:rPr>
                <w:sz w:val="28"/>
                <w:szCs w:val="28"/>
              </w:rPr>
            </w:pPr>
            <w:r w:rsidRPr="00A44320">
              <w:rPr>
                <w:color w:val="000000"/>
                <w:sz w:val="28"/>
                <w:szCs w:val="28"/>
              </w:rPr>
              <w:t xml:space="preserve">Текстовое поле для ввода </w:t>
            </w:r>
            <w:r w:rsidR="006D08DB">
              <w:rPr>
                <w:color w:val="000000"/>
                <w:sz w:val="28"/>
                <w:szCs w:val="28"/>
              </w:rPr>
              <w:t>номера телефона</w:t>
            </w:r>
          </w:p>
          <w:p w14:paraId="5F97C611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417CE" w14:paraId="5ED9EF96" w14:textId="77777777" w:rsidTr="00A16B03">
        <w:tc>
          <w:tcPr>
            <w:tcW w:w="2228" w:type="dxa"/>
          </w:tcPr>
          <w:p w14:paraId="10A2F24A" w14:textId="105E7C96" w:rsidR="00A16B03" w:rsidRPr="006D08DB" w:rsidRDefault="006D08DB" w:rsidP="002D26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lected service</w:t>
            </w:r>
          </w:p>
        </w:tc>
        <w:tc>
          <w:tcPr>
            <w:tcW w:w="1365" w:type="dxa"/>
          </w:tcPr>
          <w:p w14:paraId="5635B5A2" w14:textId="7DCD17FB" w:rsidR="00A16B03" w:rsidRPr="00A44320" w:rsidRDefault="006D08DB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падающая кнопка </w:t>
            </w:r>
          </w:p>
        </w:tc>
        <w:tc>
          <w:tcPr>
            <w:tcW w:w="1436" w:type="dxa"/>
            <w:vMerge/>
          </w:tcPr>
          <w:p w14:paraId="6585DCE5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1" w:type="dxa"/>
            <w:vMerge/>
          </w:tcPr>
          <w:p w14:paraId="5B781D40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75" w:type="dxa"/>
          </w:tcPr>
          <w:p w14:paraId="67EBDF14" w14:textId="11EDDAC3" w:rsidR="00A16B03" w:rsidRPr="00A44320" w:rsidRDefault="006D08DB" w:rsidP="006D08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для выбора услуги</w:t>
            </w:r>
          </w:p>
        </w:tc>
      </w:tr>
      <w:tr w:rsidR="00A417CE" w14:paraId="510C7EE9" w14:textId="77777777" w:rsidTr="00A16B03">
        <w:tc>
          <w:tcPr>
            <w:tcW w:w="2228" w:type="dxa"/>
          </w:tcPr>
          <w:p w14:paraId="69C927DA" w14:textId="5931522E" w:rsidR="00A16B03" w:rsidRPr="006D08DB" w:rsidRDefault="006D08DB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ить</w:t>
            </w:r>
          </w:p>
        </w:tc>
        <w:tc>
          <w:tcPr>
            <w:tcW w:w="1365" w:type="dxa"/>
          </w:tcPr>
          <w:p w14:paraId="650AD8A5" w14:textId="3286F0B5" w:rsidR="00A16B03" w:rsidRPr="00A44320" w:rsidRDefault="006D08DB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436" w:type="dxa"/>
            <w:vMerge/>
          </w:tcPr>
          <w:p w14:paraId="6C2614D8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1" w:type="dxa"/>
            <w:vMerge/>
          </w:tcPr>
          <w:p w14:paraId="0BFA99AF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75" w:type="dxa"/>
          </w:tcPr>
          <w:p w14:paraId="27E681C1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4432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сылка на другую страницу сайта</w:t>
            </w:r>
          </w:p>
        </w:tc>
      </w:tr>
      <w:tr w:rsidR="00A417CE" w14:paraId="62B45AFC" w14:textId="77777777" w:rsidTr="00A16B03">
        <w:tc>
          <w:tcPr>
            <w:tcW w:w="2228" w:type="dxa"/>
          </w:tcPr>
          <w:p w14:paraId="5D3162FA" w14:textId="1B397770" w:rsidR="00A16B03" w:rsidRDefault="00A417CE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ая</w:t>
            </w:r>
          </w:p>
        </w:tc>
        <w:tc>
          <w:tcPr>
            <w:tcW w:w="1365" w:type="dxa"/>
          </w:tcPr>
          <w:p w14:paraId="4AAEEA22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436" w:type="dxa"/>
            <w:vMerge/>
          </w:tcPr>
          <w:p w14:paraId="335907F9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1" w:type="dxa"/>
            <w:vMerge/>
          </w:tcPr>
          <w:p w14:paraId="7993AB54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75" w:type="dxa"/>
          </w:tcPr>
          <w:p w14:paraId="3120A77C" w14:textId="64296433" w:rsidR="00A16B03" w:rsidRPr="00EE6233" w:rsidRDefault="00A16B03" w:rsidP="002D266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раздел </w:t>
            </w:r>
            <w:r w:rsidRPr="00A417CE">
              <w:rPr>
                <w:rFonts w:ascii="Times New Roman" w:hAnsi="Times New Roman" w:cs="Times New Roman"/>
                <w:noProof/>
                <w:sz w:val="28"/>
                <w:szCs w:val="28"/>
              </w:rPr>
              <w:t>«</w:t>
            </w:r>
            <w:r w:rsidR="00A417CE" w:rsidRPr="00A417CE">
              <w:rPr>
                <w:rFonts w:ascii="Times New Roman" w:hAnsi="Times New Roman" w:cs="Times New Roman"/>
                <w:noProof/>
                <w:sz w:val="28"/>
                <w:szCs w:val="28"/>
              </w:rPr>
              <w:t>Главная</w:t>
            </w:r>
            <w:r w:rsidRPr="00A417CE">
              <w:rPr>
                <w:rFonts w:ascii="Times New Roman" w:hAnsi="Times New Roman" w:cs="Times New Roman"/>
                <w:noProof/>
                <w:sz w:val="28"/>
                <w:szCs w:val="28"/>
              </w:rPr>
              <w:t>»</w:t>
            </w:r>
          </w:p>
          <w:p w14:paraId="4CC5FE29" w14:textId="77777777" w:rsidR="00A16B03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417CE" w14:paraId="0BFDB0EA" w14:textId="77777777" w:rsidTr="00A16B03">
        <w:trPr>
          <w:trHeight w:val="128"/>
        </w:trPr>
        <w:tc>
          <w:tcPr>
            <w:tcW w:w="2228" w:type="dxa"/>
          </w:tcPr>
          <w:p w14:paraId="3C136B8F" w14:textId="36D5AB32" w:rsidR="00A16B03" w:rsidRDefault="00A417CE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ши проекты</w:t>
            </w:r>
          </w:p>
        </w:tc>
        <w:tc>
          <w:tcPr>
            <w:tcW w:w="1365" w:type="dxa"/>
          </w:tcPr>
          <w:p w14:paraId="50122A02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436" w:type="dxa"/>
            <w:vMerge/>
          </w:tcPr>
          <w:p w14:paraId="63E27F7E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1" w:type="dxa"/>
            <w:vMerge/>
          </w:tcPr>
          <w:p w14:paraId="0341ECC7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75" w:type="dxa"/>
          </w:tcPr>
          <w:p w14:paraId="13254644" w14:textId="77777777" w:rsidR="00A16B03" w:rsidRPr="00EE6233" w:rsidRDefault="00A16B03" w:rsidP="002D266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 xml:space="preserve"> </w:t>
            </w:r>
          </w:p>
          <w:p w14:paraId="18056C7C" w14:textId="27813B22" w:rsidR="00A16B03" w:rsidRPr="00EE6233" w:rsidRDefault="00A16B03" w:rsidP="002D266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раздел 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«</w:t>
            </w:r>
            <w:r w:rsidR="00A417CE">
              <w:rPr>
                <w:rFonts w:ascii="Times New Roman" w:hAnsi="Times New Roman" w:cs="Times New Roman"/>
                <w:noProof/>
                <w:sz w:val="28"/>
                <w:szCs w:val="28"/>
              </w:rPr>
              <w:t>Наши проекты</w:t>
            </w:r>
            <w:r w:rsidRPr="003E15F0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»</w:t>
            </w:r>
          </w:p>
          <w:p w14:paraId="231F89FF" w14:textId="77777777" w:rsidR="00A16B03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417CE" w14:paraId="5BC1B403" w14:textId="77777777" w:rsidTr="00A16B03">
        <w:trPr>
          <w:trHeight w:val="128"/>
        </w:trPr>
        <w:tc>
          <w:tcPr>
            <w:tcW w:w="2228" w:type="dxa"/>
          </w:tcPr>
          <w:p w14:paraId="1E78BA1B" w14:textId="183C883D" w:rsidR="00A16B03" w:rsidRDefault="00A417CE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 нас</w:t>
            </w:r>
          </w:p>
        </w:tc>
        <w:tc>
          <w:tcPr>
            <w:tcW w:w="1365" w:type="dxa"/>
          </w:tcPr>
          <w:p w14:paraId="18886106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436" w:type="dxa"/>
            <w:vMerge/>
          </w:tcPr>
          <w:p w14:paraId="42FED408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1" w:type="dxa"/>
            <w:vMerge/>
          </w:tcPr>
          <w:p w14:paraId="4519213B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75" w:type="dxa"/>
          </w:tcPr>
          <w:p w14:paraId="701CA49B" w14:textId="2595EBE9" w:rsidR="00A16B03" w:rsidRPr="00A417CE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раздел </w:t>
            </w:r>
            <w:r w:rsidRPr="00A417CE">
              <w:rPr>
                <w:rFonts w:ascii="Times New Roman" w:hAnsi="Times New Roman" w:cs="Times New Roman"/>
                <w:noProof/>
                <w:sz w:val="28"/>
                <w:szCs w:val="28"/>
              </w:rPr>
              <w:t>«</w:t>
            </w:r>
            <w:r w:rsidR="00A417CE" w:rsidRPr="00A417CE">
              <w:rPr>
                <w:rFonts w:ascii="Times New Roman" w:hAnsi="Times New Roman" w:cs="Times New Roman"/>
                <w:noProof/>
                <w:sz w:val="28"/>
                <w:szCs w:val="28"/>
              </w:rPr>
              <w:t>О нас</w:t>
            </w:r>
            <w:r w:rsidRPr="00A417CE">
              <w:rPr>
                <w:rFonts w:ascii="Times New Roman" w:hAnsi="Times New Roman" w:cs="Times New Roman"/>
                <w:noProof/>
                <w:sz w:val="28"/>
                <w:szCs w:val="28"/>
              </w:rPr>
              <w:t>»</w:t>
            </w:r>
          </w:p>
          <w:p w14:paraId="15E3B5CA" w14:textId="77777777" w:rsidR="00A16B03" w:rsidRDefault="00A16B03" w:rsidP="002D2665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417CE" w14:paraId="62AF0A57" w14:textId="77777777" w:rsidTr="00A16B03">
        <w:trPr>
          <w:trHeight w:val="128"/>
        </w:trPr>
        <w:tc>
          <w:tcPr>
            <w:tcW w:w="2228" w:type="dxa"/>
          </w:tcPr>
          <w:p w14:paraId="3123C8AF" w14:textId="3BAB1D96" w:rsidR="00A16B03" w:rsidRDefault="00A417CE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такты</w:t>
            </w:r>
          </w:p>
        </w:tc>
        <w:tc>
          <w:tcPr>
            <w:tcW w:w="1365" w:type="dxa"/>
          </w:tcPr>
          <w:p w14:paraId="44D6A323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436" w:type="dxa"/>
            <w:vMerge/>
          </w:tcPr>
          <w:p w14:paraId="793D4D14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1" w:type="dxa"/>
            <w:vMerge/>
          </w:tcPr>
          <w:p w14:paraId="3FC2F087" w14:textId="77777777" w:rsidR="00A16B03" w:rsidRPr="00A44320" w:rsidRDefault="00A16B03" w:rsidP="002D26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75" w:type="dxa"/>
          </w:tcPr>
          <w:p w14:paraId="05D24DBB" w14:textId="450F355E" w:rsidR="00A417CE" w:rsidRPr="00A417CE" w:rsidRDefault="00A417CE" w:rsidP="00A417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а на раздел </w:t>
            </w:r>
            <w:r w:rsidRPr="00A417CE">
              <w:rPr>
                <w:rFonts w:ascii="Times New Roman" w:hAnsi="Times New Roman" w:cs="Times New Roman"/>
                <w:noProof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t>Контакты</w:t>
            </w:r>
            <w:r w:rsidRPr="00A417CE">
              <w:rPr>
                <w:rFonts w:ascii="Times New Roman" w:hAnsi="Times New Roman" w:cs="Times New Roman"/>
                <w:noProof/>
                <w:sz w:val="28"/>
                <w:szCs w:val="28"/>
              </w:rPr>
              <w:t>»</w:t>
            </w:r>
          </w:p>
          <w:p w14:paraId="67BD428D" w14:textId="77777777" w:rsidR="00A16B03" w:rsidRDefault="00A16B03" w:rsidP="00A417C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6D9A84" w14:textId="19C0A8FC" w:rsidR="00EE6233" w:rsidRDefault="00EE6233" w:rsidP="0008478F">
      <w:pPr>
        <w:pStyle w:val="a5"/>
        <w:spacing w:before="0" w:beforeAutospacing="0" w:after="2" w:afterAutospacing="0"/>
      </w:pPr>
    </w:p>
    <w:p w14:paraId="2095BD57" w14:textId="77777777" w:rsidR="00F702C3" w:rsidRPr="00A16B03" w:rsidRDefault="002D2665" w:rsidP="00F702C3">
      <w:pPr>
        <w:rPr>
          <w:rFonts w:ascii="Times New Roman" w:hAnsi="Times New Roman" w:cs="Times New Roman"/>
          <w:b/>
          <w:sz w:val="32"/>
          <w:szCs w:val="32"/>
        </w:rPr>
      </w:pPr>
      <w:r w:rsidRPr="00A16B03">
        <w:rPr>
          <w:rFonts w:ascii="Times New Roman" w:hAnsi="Times New Roman" w:cs="Times New Roman"/>
          <w:b/>
          <w:sz w:val="32"/>
          <w:szCs w:val="32"/>
        </w:rPr>
        <w:t xml:space="preserve">Доказательства </w:t>
      </w:r>
    </w:p>
    <w:p w14:paraId="33EFD996" w14:textId="137B0EA9" w:rsidR="00F702C3" w:rsidRPr="0016246E" w:rsidRDefault="002D2665" w:rsidP="00F702C3">
      <w:pPr>
        <w:pStyle w:val="a6"/>
        <w:numPr>
          <w:ilvl w:val="0"/>
          <w:numId w:val="4"/>
        </w:numPr>
        <w:rPr>
          <w:rFonts w:ascii="Times New Roman" w:hAnsi="Times New Roman" w:cs="Times New Roman"/>
          <w:i/>
          <w:sz w:val="28"/>
          <w:szCs w:val="28"/>
        </w:rPr>
      </w:pPr>
      <w:r w:rsidRPr="0016246E">
        <w:rPr>
          <w:rFonts w:ascii="Times New Roman" w:hAnsi="Times New Roman" w:cs="Times New Roman"/>
          <w:i/>
          <w:sz w:val="28"/>
          <w:szCs w:val="28"/>
        </w:rPr>
        <w:lastRenderedPageBreak/>
        <w:t>Принцип структуризации</w:t>
      </w:r>
    </w:p>
    <w:p w14:paraId="6F78DCEB" w14:textId="6E1E4B9B" w:rsidR="00F702C3" w:rsidRPr="00265C4C" w:rsidRDefault="002D2665" w:rsidP="00265C4C">
      <w:pPr>
        <w:ind w:left="75"/>
        <w:rPr>
          <w:rFonts w:ascii="Times New Roman" w:hAnsi="Times New Roman" w:cs="Times New Roman"/>
          <w:sz w:val="28"/>
          <w:szCs w:val="28"/>
        </w:rPr>
      </w:pPr>
      <w:r w:rsidRPr="00265C4C">
        <w:rPr>
          <w:rFonts w:ascii="Times New Roman" w:hAnsi="Times New Roman" w:cs="Times New Roman"/>
          <w:sz w:val="28"/>
          <w:szCs w:val="28"/>
        </w:rPr>
        <w:t xml:space="preserve">Логическая структура сайта позволяет пользователям легко ориентироваться и находить нужную информацию. Ясная структура сайта упрощает процесс поиска услуг, контактов и портфолио, что повышает вероятность обращения </w:t>
      </w:r>
      <w:proofErr w:type="spellStart"/>
      <w:proofErr w:type="gramStart"/>
      <w:r w:rsidRPr="00265C4C">
        <w:rPr>
          <w:rFonts w:ascii="Times New Roman" w:hAnsi="Times New Roman" w:cs="Times New Roman"/>
          <w:sz w:val="28"/>
          <w:szCs w:val="28"/>
        </w:rPr>
        <w:t>клиента.Главное</w:t>
      </w:r>
      <w:proofErr w:type="spellEnd"/>
      <w:proofErr w:type="gramEnd"/>
      <w:r w:rsidRPr="00265C4C">
        <w:rPr>
          <w:rFonts w:ascii="Times New Roman" w:hAnsi="Times New Roman" w:cs="Times New Roman"/>
          <w:sz w:val="28"/>
          <w:szCs w:val="28"/>
        </w:rPr>
        <w:t xml:space="preserve"> меню содержит следующие пункты: "Услуги", "</w:t>
      </w:r>
      <w:r w:rsidR="00F702C3" w:rsidRPr="00265C4C">
        <w:rPr>
          <w:rFonts w:ascii="Times New Roman" w:hAnsi="Times New Roman" w:cs="Times New Roman"/>
          <w:sz w:val="28"/>
          <w:szCs w:val="28"/>
        </w:rPr>
        <w:t>Агентство</w:t>
      </w:r>
      <w:r w:rsidRPr="00265C4C">
        <w:rPr>
          <w:rFonts w:ascii="Times New Roman" w:hAnsi="Times New Roman" w:cs="Times New Roman"/>
          <w:sz w:val="28"/>
          <w:szCs w:val="28"/>
        </w:rPr>
        <w:t xml:space="preserve">", "О нас", "Контакты". Доказательство: Пользователь сразу видит, что предлагает агентство, и может легко перейти к интересующему разделу. Страница "Услуги" разделена на категории: PR, SMM, реклама, контент-маркетинг. Пользователь может легко найти нужную услугу и получить краткое описание ее возможностей </w:t>
      </w:r>
    </w:p>
    <w:p w14:paraId="2734D756" w14:textId="293D1CDC" w:rsidR="00F702C3" w:rsidRDefault="002D2665" w:rsidP="00F702C3">
      <w:pPr>
        <w:pStyle w:val="a6"/>
        <w:numPr>
          <w:ilvl w:val="0"/>
          <w:numId w:val="4"/>
        </w:numPr>
        <w:rPr>
          <w:rFonts w:ascii="Times New Roman" w:hAnsi="Times New Roman" w:cs="Times New Roman"/>
          <w:i/>
          <w:sz w:val="28"/>
          <w:szCs w:val="28"/>
        </w:rPr>
      </w:pPr>
      <w:r w:rsidRPr="0016246E">
        <w:rPr>
          <w:rFonts w:ascii="Times New Roman" w:hAnsi="Times New Roman" w:cs="Times New Roman"/>
          <w:i/>
          <w:sz w:val="28"/>
          <w:szCs w:val="28"/>
        </w:rPr>
        <w:t xml:space="preserve">Принцип простоты: </w:t>
      </w:r>
    </w:p>
    <w:p w14:paraId="2888EB7B" w14:textId="1645A0BE" w:rsidR="00265C4C" w:rsidRPr="00265C4C" w:rsidRDefault="00265C4C" w:rsidP="00265C4C">
      <w:pPr>
        <w:rPr>
          <w:rFonts w:ascii="Times New Roman" w:hAnsi="Times New Roman" w:cs="Times New Roman"/>
          <w:sz w:val="28"/>
          <w:szCs w:val="28"/>
        </w:rPr>
      </w:pPr>
      <w:r w:rsidRPr="00265C4C">
        <w:rPr>
          <w:rFonts w:ascii="Times New Roman" w:hAnsi="Times New Roman" w:cs="Times New Roman"/>
          <w:sz w:val="28"/>
          <w:szCs w:val="28"/>
        </w:rPr>
        <w:t xml:space="preserve"> Смотря на карту навигации можно увидеть, что часто используемые функции находятся на странице Личный кабинет. Данный макет должен быть простым и понятным для пользователя – здесь пользователь в один шаг сможет перейти в нужный ему этап разработки </w:t>
      </w:r>
      <w:proofErr w:type="gramStart"/>
      <w:r w:rsidRPr="00265C4C">
        <w:rPr>
          <w:rFonts w:ascii="Times New Roman" w:hAnsi="Times New Roman" w:cs="Times New Roman"/>
          <w:sz w:val="28"/>
          <w:szCs w:val="28"/>
        </w:rPr>
        <w:t>проекта( ,</w:t>
      </w:r>
      <w:proofErr w:type="gramEnd"/>
      <w:r w:rsidRPr="00265C4C">
        <w:rPr>
          <w:rFonts w:ascii="Times New Roman" w:hAnsi="Times New Roman" w:cs="Times New Roman"/>
          <w:sz w:val="28"/>
          <w:szCs w:val="28"/>
        </w:rPr>
        <w:t>,Управление проектом’’) или связаться с сотрудниками( ,,Обратная связь’’). Менее использованный макет будет являться ,, Вход’’, он не менее простой, но при повторном заходе на сайт, пользователь не будет нуждаться в повторном вводе его данных, запрос его данных пропадёт.</w:t>
      </w:r>
    </w:p>
    <w:p w14:paraId="7294E0D1" w14:textId="77777777" w:rsidR="00265C4C" w:rsidRPr="00265C4C" w:rsidRDefault="00265C4C" w:rsidP="001657B7">
      <w:pPr>
        <w:spacing w:after="0" w:line="240" w:lineRule="auto"/>
        <w:rPr>
          <w:rFonts w:ascii="Roboto" w:eastAsia="Times New Roman" w:hAnsi="Roboto" w:cs="Times New Roman"/>
          <w:color w:val="000000"/>
          <w:sz w:val="24"/>
          <w:szCs w:val="24"/>
          <w:lang w:eastAsia="ru-RU"/>
        </w:rPr>
      </w:pPr>
    </w:p>
    <w:p w14:paraId="045EFA49" w14:textId="512E11F8" w:rsidR="00F702C3" w:rsidRDefault="002D2665" w:rsidP="00F702C3">
      <w:pPr>
        <w:pStyle w:val="a6"/>
        <w:numPr>
          <w:ilvl w:val="0"/>
          <w:numId w:val="4"/>
        </w:numPr>
        <w:rPr>
          <w:rFonts w:ascii="Times New Roman" w:hAnsi="Times New Roman" w:cs="Times New Roman"/>
          <w:i/>
          <w:sz w:val="28"/>
          <w:szCs w:val="28"/>
        </w:rPr>
      </w:pPr>
      <w:r w:rsidRPr="0016246E">
        <w:rPr>
          <w:rFonts w:ascii="Times New Roman" w:hAnsi="Times New Roman" w:cs="Times New Roman"/>
          <w:i/>
          <w:sz w:val="28"/>
          <w:szCs w:val="28"/>
        </w:rPr>
        <w:t xml:space="preserve">Принцип видимости: </w:t>
      </w:r>
    </w:p>
    <w:p w14:paraId="581998C7" w14:textId="7B185AC7" w:rsidR="001657B7" w:rsidRPr="001657B7" w:rsidRDefault="001657B7" w:rsidP="001657B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657B7">
        <w:rPr>
          <w:rFonts w:ascii="Times New Roman" w:eastAsia="Times New Roman" w:hAnsi="Times New Roman" w:cs="Times New Roman"/>
          <w:sz w:val="28"/>
          <w:szCs w:val="28"/>
          <w:lang w:eastAsia="ru-RU"/>
        </w:rPr>
        <w:t>Был разработан сценарий потребностей на странице</w:t>
      </w:r>
      <w:r w:rsidR="00197A5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97A5E" w:rsidRPr="00265C4C">
        <w:rPr>
          <w:rFonts w:ascii="Times New Roman" w:hAnsi="Times New Roman" w:cs="Times New Roman"/>
          <w:sz w:val="28"/>
          <w:szCs w:val="28"/>
        </w:rPr>
        <w:t>,,</w:t>
      </w:r>
      <w:proofErr w:type="spellStart"/>
      <w:r w:rsidR="00197A5E">
        <w:rPr>
          <w:rFonts w:ascii="Times New Roman" w:hAnsi="Times New Roman" w:cs="Times New Roman"/>
          <w:sz w:val="28"/>
          <w:szCs w:val="28"/>
        </w:rPr>
        <w:t>Агенство</w:t>
      </w:r>
      <w:proofErr w:type="spellEnd"/>
      <w:r w:rsidR="00197A5E" w:rsidRPr="00265C4C">
        <w:rPr>
          <w:rFonts w:ascii="Times New Roman" w:hAnsi="Times New Roman" w:cs="Times New Roman"/>
          <w:sz w:val="28"/>
          <w:szCs w:val="28"/>
        </w:rPr>
        <w:t>’’</w:t>
      </w:r>
      <w:r w:rsidRPr="001657B7">
        <w:rPr>
          <w:rFonts w:ascii="Times New Roman" w:eastAsia="Times New Roman" w:hAnsi="Times New Roman" w:cs="Times New Roman"/>
          <w:sz w:val="28"/>
          <w:szCs w:val="28"/>
          <w:lang w:eastAsia="ru-RU"/>
        </w:rPr>
        <w:t>, были учтены все потребности пользователя, и на их основе был разработан макет.</w:t>
      </w:r>
    </w:p>
    <w:p w14:paraId="0338CA11" w14:textId="006631BC" w:rsidR="007D747F" w:rsidRPr="001657B7" w:rsidRDefault="007D747F" w:rsidP="001657B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6B03">
        <w:rPr>
          <w:rFonts w:ascii="Times New Roman" w:hAnsi="Times New Roman" w:cs="Times New Roman"/>
          <w:b/>
          <w:sz w:val="32"/>
          <w:szCs w:val="32"/>
        </w:rPr>
        <w:t>Вывод:</w:t>
      </w:r>
    </w:p>
    <w:p w14:paraId="718DA192" w14:textId="2E1A1669" w:rsidR="00D33F46" w:rsidRPr="00F702C3" w:rsidRDefault="007D747F" w:rsidP="00F702C3">
      <w:pPr>
        <w:rPr>
          <w:rFonts w:ascii="Times New Roman" w:hAnsi="Times New Roman" w:cs="Times New Roman"/>
          <w:sz w:val="28"/>
          <w:szCs w:val="28"/>
        </w:rPr>
      </w:pPr>
      <w:r w:rsidRPr="007D747F">
        <w:rPr>
          <w:rFonts w:ascii="Times New Roman" w:hAnsi="Times New Roman" w:cs="Times New Roman"/>
          <w:sz w:val="28"/>
          <w:szCs w:val="28"/>
        </w:rPr>
        <w:t>Я познакомилась с основными элементами управления (виджетами) и приобрела навыки проектирования графического интерфейса пользователя.</w:t>
      </w:r>
    </w:p>
    <w:p w14:paraId="79105B19" w14:textId="0383C66C" w:rsidR="00D33F46" w:rsidRPr="00F702C3" w:rsidRDefault="00D33F46" w:rsidP="00F702C3">
      <w:pPr>
        <w:rPr>
          <w:rFonts w:ascii="Times New Roman" w:hAnsi="Times New Roman" w:cs="Times New Roman"/>
          <w:sz w:val="28"/>
          <w:szCs w:val="28"/>
        </w:rPr>
      </w:pPr>
    </w:p>
    <w:p w14:paraId="715FC5EB" w14:textId="0238BA6B" w:rsidR="00D33F46" w:rsidRPr="00F702C3" w:rsidRDefault="00D33F46" w:rsidP="00F702C3">
      <w:pPr>
        <w:rPr>
          <w:rFonts w:ascii="Times New Roman" w:hAnsi="Times New Roman" w:cs="Times New Roman"/>
          <w:sz w:val="28"/>
          <w:szCs w:val="28"/>
        </w:rPr>
      </w:pPr>
    </w:p>
    <w:p w14:paraId="555439AA" w14:textId="1B3521B4" w:rsidR="00D33F46" w:rsidRDefault="00D33F46" w:rsidP="00960084"/>
    <w:p w14:paraId="605AB2EE" w14:textId="128F4BAD" w:rsidR="00D33F46" w:rsidRDefault="00D33F46" w:rsidP="00960084"/>
    <w:p w14:paraId="1E56DEF3" w14:textId="05B3E57A" w:rsidR="00D33F46" w:rsidRDefault="00D33F46" w:rsidP="00960084"/>
    <w:p w14:paraId="61771A96" w14:textId="3143DF35" w:rsidR="00D33F46" w:rsidRDefault="00D33F46" w:rsidP="00960084"/>
    <w:p w14:paraId="13D6D19E" w14:textId="33345A50" w:rsidR="00D33F46" w:rsidRDefault="00D33F46" w:rsidP="00960084"/>
    <w:p w14:paraId="7A798693" w14:textId="232CBB9A" w:rsidR="00D33F46" w:rsidRDefault="00D33F46" w:rsidP="00960084"/>
    <w:p w14:paraId="0625C2B7" w14:textId="71AB89B2" w:rsidR="00D33F46" w:rsidRDefault="00D33F46" w:rsidP="00960084"/>
    <w:p w14:paraId="5CCE59BD" w14:textId="73558D09" w:rsidR="00D33F46" w:rsidRDefault="00D33F46" w:rsidP="00960084"/>
    <w:p w14:paraId="34108942" w14:textId="796E6D88" w:rsidR="00D33F46" w:rsidRDefault="00D33F46" w:rsidP="00960084"/>
    <w:p w14:paraId="1C6D0254" w14:textId="1CFF172D" w:rsidR="00D33F46" w:rsidRDefault="00D33F46" w:rsidP="00960084"/>
    <w:p w14:paraId="0128D7D8" w14:textId="16ED1951" w:rsidR="00D33F46" w:rsidRDefault="00D33F46" w:rsidP="00960084"/>
    <w:p w14:paraId="20F0F379" w14:textId="56B92D07" w:rsidR="00D33F46" w:rsidRDefault="00D33F46" w:rsidP="00960084"/>
    <w:p w14:paraId="1901535A" w14:textId="62E771C5" w:rsidR="00D33F46" w:rsidRDefault="00D33F46" w:rsidP="00960084"/>
    <w:p w14:paraId="640476BE" w14:textId="77777777" w:rsidR="00D33F46" w:rsidRDefault="00D33F46" w:rsidP="00960084"/>
    <w:sectPr w:rsidR="00D33F4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490E2B" w14:textId="77777777" w:rsidR="00844B5D" w:rsidRDefault="00844B5D" w:rsidP="0056498D">
      <w:pPr>
        <w:spacing w:after="0" w:line="240" w:lineRule="auto"/>
      </w:pPr>
      <w:r>
        <w:separator/>
      </w:r>
    </w:p>
  </w:endnote>
  <w:endnote w:type="continuationSeparator" w:id="0">
    <w:p w14:paraId="5125C6DA" w14:textId="77777777" w:rsidR="00844B5D" w:rsidRDefault="00844B5D" w:rsidP="005649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Roboto">
    <w:altName w:val="Arial"/>
    <w:charset w:val="00"/>
    <w:family w:val="auto"/>
    <w:pitch w:val="variable"/>
    <w:sig w:usb0="E00002FF" w:usb1="5000205B" w:usb2="0000002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8DD611" w14:textId="77777777" w:rsidR="00844B5D" w:rsidRDefault="00844B5D" w:rsidP="0056498D">
      <w:pPr>
        <w:spacing w:after="0" w:line="240" w:lineRule="auto"/>
      </w:pPr>
      <w:r>
        <w:separator/>
      </w:r>
    </w:p>
  </w:footnote>
  <w:footnote w:type="continuationSeparator" w:id="0">
    <w:p w14:paraId="376002DC" w14:textId="77777777" w:rsidR="00844B5D" w:rsidRDefault="00844B5D" w:rsidP="0056498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E230A7"/>
    <w:multiLevelType w:val="hybridMultilevel"/>
    <w:tmpl w:val="869CB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6520C5"/>
    <w:multiLevelType w:val="multilevel"/>
    <w:tmpl w:val="C4848B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C22D37"/>
    <w:multiLevelType w:val="multilevel"/>
    <w:tmpl w:val="C25260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72ED348B"/>
    <w:multiLevelType w:val="hybridMultilevel"/>
    <w:tmpl w:val="C23E5444"/>
    <w:lvl w:ilvl="0" w:tplc="8B246810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6BDD"/>
    <w:rsid w:val="00014E54"/>
    <w:rsid w:val="00034654"/>
    <w:rsid w:val="00053BB6"/>
    <w:rsid w:val="0008478F"/>
    <w:rsid w:val="000B170B"/>
    <w:rsid w:val="000C3220"/>
    <w:rsid w:val="000D03B1"/>
    <w:rsid w:val="000D0F1D"/>
    <w:rsid w:val="001332DE"/>
    <w:rsid w:val="00151D3C"/>
    <w:rsid w:val="0016246E"/>
    <w:rsid w:val="001657B7"/>
    <w:rsid w:val="00197A5E"/>
    <w:rsid w:val="001D76B4"/>
    <w:rsid w:val="00225692"/>
    <w:rsid w:val="00225AFB"/>
    <w:rsid w:val="00246334"/>
    <w:rsid w:val="00265C4C"/>
    <w:rsid w:val="002D2665"/>
    <w:rsid w:val="002F17B2"/>
    <w:rsid w:val="00302247"/>
    <w:rsid w:val="0034479D"/>
    <w:rsid w:val="00353417"/>
    <w:rsid w:val="003E15F0"/>
    <w:rsid w:val="00496CC7"/>
    <w:rsid w:val="004D445E"/>
    <w:rsid w:val="005241C3"/>
    <w:rsid w:val="0056498D"/>
    <w:rsid w:val="0059503F"/>
    <w:rsid w:val="005962B7"/>
    <w:rsid w:val="005A6387"/>
    <w:rsid w:val="00647A2A"/>
    <w:rsid w:val="00693774"/>
    <w:rsid w:val="006962D1"/>
    <w:rsid w:val="006B0718"/>
    <w:rsid w:val="006D08DB"/>
    <w:rsid w:val="007044EF"/>
    <w:rsid w:val="007151E1"/>
    <w:rsid w:val="00730697"/>
    <w:rsid w:val="0076765D"/>
    <w:rsid w:val="007B5DE6"/>
    <w:rsid w:val="007D747F"/>
    <w:rsid w:val="00844B5D"/>
    <w:rsid w:val="00856A6E"/>
    <w:rsid w:val="008F3618"/>
    <w:rsid w:val="008F6BDD"/>
    <w:rsid w:val="008F79B6"/>
    <w:rsid w:val="009550A1"/>
    <w:rsid w:val="00960084"/>
    <w:rsid w:val="009B7572"/>
    <w:rsid w:val="009F4BE1"/>
    <w:rsid w:val="00A16B03"/>
    <w:rsid w:val="00A417CE"/>
    <w:rsid w:val="00A44320"/>
    <w:rsid w:val="00A44B6C"/>
    <w:rsid w:val="00A55176"/>
    <w:rsid w:val="00A96DAC"/>
    <w:rsid w:val="00AC7F28"/>
    <w:rsid w:val="00AD00C7"/>
    <w:rsid w:val="00B5352F"/>
    <w:rsid w:val="00B90B11"/>
    <w:rsid w:val="00B9288D"/>
    <w:rsid w:val="00C57182"/>
    <w:rsid w:val="00CD49FB"/>
    <w:rsid w:val="00D33F46"/>
    <w:rsid w:val="00E308D7"/>
    <w:rsid w:val="00E54DB6"/>
    <w:rsid w:val="00EB7AF0"/>
    <w:rsid w:val="00EE6233"/>
    <w:rsid w:val="00F702C3"/>
    <w:rsid w:val="00FD03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DED53A"/>
  <w15:chartTrackingRefBased/>
  <w15:docId w15:val="{33AA3E7F-2572-46C8-B8FA-46C65B1CEB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417CE"/>
  </w:style>
  <w:style w:type="paragraph" w:styleId="1">
    <w:name w:val="heading 1"/>
    <w:basedOn w:val="a"/>
    <w:link w:val="10"/>
    <w:uiPriority w:val="9"/>
    <w:qFormat/>
    <w:rsid w:val="00C5718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uturismarkdown-paragraph">
    <w:name w:val="futurismarkdown-paragraph"/>
    <w:basedOn w:val="a"/>
    <w:rsid w:val="00C5718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3">
    <w:name w:val="Strong"/>
    <w:basedOn w:val="a0"/>
    <w:uiPriority w:val="22"/>
    <w:qFormat/>
    <w:rsid w:val="00C57182"/>
    <w:rPr>
      <w:b/>
      <w:bCs/>
    </w:rPr>
  </w:style>
  <w:style w:type="character" w:styleId="a4">
    <w:name w:val="Hyperlink"/>
    <w:basedOn w:val="a0"/>
    <w:uiPriority w:val="99"/>
    <w:semiHidden/>
    <w:unhideWhenUsed/>
    <w:rsid w:val="00C57182"/>
    <w:rPr>
      <w:color w:val="0000FF"/>
      <w:u w:val="single"/>
    </w:rPr>
  </w:style>
  <w:style w:type="paragraph" w:customStyle="1" w:styleId="futurismarkdown-listitem">
    <w:name w:val="futurismarkdown-listitem"/>
    <w:basedOn w:val="a"/>
    <w:rsid w:val="00C5718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C5718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Normal (Web)"/>
    <w:basedOn w:val="a"/>
    <w:uiPriority w:val="99"/>
    <w:unhideWhenUsed/>
    <w:rsid w:val="00C5718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"/>
    <w:uiPriority w:val="34"/>
    <w:qFormat/>
    <w:rsid w:val="000C3220"/>
    <w:pPr>
      <w:ind w:left="720"/>
      <w:contextualSpacing/>
    </w:pPr>
  </w:style>
  <w:style w:type="character" w:customStyle="1" w:styleId="messagemeta">
    <w:name w:val="messagemeta"/>
    <w:basedOn w:val="a0"/>
    <w:rsid w:val="001332DE"/>
  </w:style>
  <w:style w:type="character" w:customStyle="1" w:styleId="message-time">
    <w:name w:val="message-time"/>
    <w:basedOn w:val="a0"/>
    <w:rsid w:val="001332DE"/>
  </w:style>
  <w:style w:type="table" w:styleId="a7">
    <w:name w:val="Table Grid"/>
    <w:basedOn w:val="a1"/>
    <w:uiPriority w:val="39"/>
    <w:rsid w:val="009600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CD49F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CD49FB"/>
    <w:rPr>
      <w:rFonts w:ascii="Segoe UI" w:hAnsi="Segoe UI" w:cs="Segoe UI"/>
      <w:sz w:val="18"/>
      <w:szCs w:val="18"/>
    </w:rPr>
  </w:style>
  <w:style w:type="paragraph" w:styleId="aa">
    <w:name w:val="header"/>
    <w:basedOn w:val="a"/>
    <w:link w:val="ab"/>
    <w:uiPriority w:val="99"/>
    <w:unhideWhenUsed/>
    <w:rsid w:val="005649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56498D"/>
  </w:style>
  <w:style w:type="paragraph" w:styleId="ac">
    <w:name w:val="footer"/>
    <w:basedOn w:val="a"/>
    <w:link w:val="ad"/>
    <w:uiPriority w:val="99"/>
    <w:unhideWhenUsed/>
    <w:rsid w:val="005649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56498D"/>
  </w:style>
  <w:style w:type="character" w:customStyle="1" w:styleId="time">
    <w:name w:val="time"/>
    <w:basedOn w:val="a0"/>
    <w:rsid w:val="002D2665"/>
  </w:style>
  <w:style w:type="character" w:customStyle="1" w:styleId="tgico">
    <w:name w:val="tgico"/>
    <w:basedOn w:val="a0"/>
    <w:rsid w:val="002D2665"/>
  </w:style>
  <w:style w:type="character" w:customStyle="1" w:styleId="i18n">
    <w:name w:val="i18n"/>
    <w:basedOn w:val="a0"/>
    <w:rsid w:val="002D2665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2D2665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2D2665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2D2665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2D2665"/>
    <w:rPr>
      <w:rFonts w:ascii="Arial" w:eastAsia="Times New Roman" w:hAnsi="Arial" w:cs="Arial"/>
      <w:vanish/>
      <w:sz w:val="16"/>
      <w:szCs w:val="16"/>
      <w:lang w:eastAsia="ru-RU"/>
    </w:rPr>
  </w:style>
  <w:style w:type="character" w:styleId="ae">
    <w:name w:val="Emphasis"/>
    <w:basedOn w:val="a0"/>
    <w:uiPriority w:val="20"/>
    <w:qFormat/>
    <w:rsid w:val="00265C4C"/>
    <w:rPr>
      <w:i/>
      <w:iCs/>
    </w:rPr>
  </w:style>
  <w:style w:type="character" w:customStyle="1" w:styleId="placeholder-text">
    <w:name w:val="placeholder-text"/>
    <w:basedOn w:val="a0"/>
    <w:rsid w:val="001657B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918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33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843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7997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23401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6315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8599539">
                                      <w:marLeft w:val="120"/>
                                      <w:marRight w:val="120"/>
                                      <w:marTop w:val="60"/>
                                      <w:marBottom w:val="75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60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42321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95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3451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7209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772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4220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9594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9461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0157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989886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52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8117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377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189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2442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176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337016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08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90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23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081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80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8671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299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9524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165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81039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1802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61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4984067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126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4360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619866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359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92620665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49435190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539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226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344799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15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21909220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32154347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270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491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706218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6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20075150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94804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98923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1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791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2042374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745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46388594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5096997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352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440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429816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3010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78358095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59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241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03138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19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806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3098872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733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37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1570802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131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84540903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36555091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8653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01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47777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29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02484855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4962004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867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8291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0661967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246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38570343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4931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0996292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350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7119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959995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60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69307311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96064144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726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4208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7061947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404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46424706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96340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547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1527142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033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21652452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1765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317931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849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106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9362475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053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35887890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00255404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829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110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739710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060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99041659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5331092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3566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6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040457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949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71919592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30214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621158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289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0599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358291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487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55176157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65419709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614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382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984318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5217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27964575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79551774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277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550186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829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11515629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6194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662911">
                          <w:marLeft w:val="300"/>
                          <w:marRight w:val="30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68650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161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314835">
                                      <w:marLeft w:val="0"/>
                                      <w:marRight w:val="0"/>
                                      <w:marTop w:val="45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80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7055281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3805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191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896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8368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71820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62840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747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8185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6485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864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82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1106495">
                                      <w:marLeft w:val="0"/>
                                      <w:marRight w:val="0"/>
                                      <w:marTop w:val="0"/>
                                      <w:marBottom w:val="3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83323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9958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10533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962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70494">
                                      <w:marLeft w:val="0"/>
                                      <w:marRight w:val="0"/>
                                      <w:marTop w:val="0"/>
                                      <w:marBottom w:val="3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778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6383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7783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324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35924">
                                      <w:marLeft w:val="0"/>
                                      <w:marRight w:val="0"/>
                                      <w:marTop w:val="0"/>
                                      <w:marBottom w:val="3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60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82362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71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4959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606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105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738544">
                                      <w:marLeft w:val="0"/>
                                      <w:marRight w:val="0"/>
                                      <w:marTop w:val="0"/>
                                      <w:marBottom w:val="75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9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3650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316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20548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5085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300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8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5552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80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54228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4468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8143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35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4372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70168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034315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15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3785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8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53957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00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5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131639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781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850948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70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66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61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70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452141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623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10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193168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40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7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02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90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307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0024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358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669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7724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342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34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0977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16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90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888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913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5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056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46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78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009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80518F-E901-454F-A01F-57BDCC314A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1498</Words>
  <Characters>8540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22</dc:creator>
  <cp:keywords/>
  <dc:description/>
  <cp:lastModifiedBy>reshetkvika@yandex.ru</cp:lastModifiedBy>
  <cp:revision>2</cp:revision>
  <dcterms:created xsi:type="dcterms:W3CDTF">2025-06-15T11:59:00Z</dcterms:created>
  <dcterms:modified xsi:type="dcterms:W3CDTF">2025-06-15T11:59:00Z</dcterms:modified>
</cp:coreProperties>
</file>